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76" r:id="rId2"/>
    <p:sldId id="275" r:id="rId3"/>
    <p:sldId id="277" r:id="rId4"/>
    <p:sldId id="317" r:id="rId5"/>
    <p:sldId id="280" r:id="rId6"/>
    <p:sldId id="282" r:id="rId7"/>
    <p:sldId id="285" r:id="rId8"/>
    <p:sldId id="286" r:id="rId9"/>
    <p:sldId id="287" r:id="rId10"/>
    <p:sldId id="288" r:id="rId11"/>
    <p:sldId id="289" r:id="rId12"/>
    <p:sldId id="290" r:id="rId13"/>
    <p:sldId id="291" r:id="rId14"/>
    <p:sldId id="293" r:id="rId15"/>
    <p:sldId id="294" r:id="rId16"/>
    <p:sldId id="295" r:id="rId17"/>
    <p:sldId id="296" r:id="rId18"/>
    <p:sldId id="297" r:id="rId19"/>
    <p:sldId id="298" r:id="rId20"/>
    <p:sldId id="299" r:id="rId21"/>
    <p:sldId id="300" r:id="rId22"/>
    <p:sldId id="302" r:id="rId23"/>
    <p:sldId id="301" r:id="rId24"/>
    <p:sldId id="303" r:id="rId25"/>
    <p:sldId id="304" r:id="rId26"/>
    <p:sldId id="305" r:id="rId27"/>
    <p:sldId id="307" r:id="rId28"/>
    <p:sldId id="306" r:id="rId29"/>
    <p:sldId id="308" r:id="rId30"/>
    <p:sldId id="309" r:id="rId31"/>
    <p:sldId id="310" r:id="rId32"/>
    <p:sldId id="312" r:id="rId33"/>
    <p:sldId id="313" r:id="rId34"/>
    <p:sldId id="315" r:id="rId35"/>
    <p:sldId id="316" r:id="rId36"/>
    <p:sldId id="320" r:id="rId3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C307D"/>
    <a:srgbClr val="6A6351"/>
    <a:srgbClr val="032F5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059" autoAdjust="0"/>
    <p:restoredTop sz="94660"/>
  </p:normalViewPr>
  <p:slideViewPr>
    <p:cSldViewPr snapToGrid="0" showGuides="1">
      <p:cViewPr varScale="1">
        <p:scale>
          <a:sx n="111" d="100"/>
          <a:sy n="111" d="100"/>
        </p:scale>
        <p:origin x="210" y="84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4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9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7" Type="http://schemas.openxmlformats.org/officeDocument/2006/relationships/image" Target="../media/image51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Relationship Id="rId6" Type="http://schemas.openxmlformats.org/officeDocument/2006/relationships/image" Target="../media/image50.wmf"/><Relationship Id="rId5" Type="http://schemas.openxmlformats.org/officeDocument/2006/relationships/image" Target="../media/image49.wmf"/><Relationship Id="rId4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image" Target="../media/image54.wmf"/><Relationship Id="rId1" Type="http://schemas.openxmlformats.org/officeDocument/2006/relationships/image" Target="../media/image53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emf"/><Relationship Id="rId1" Type="http://schemas.openxmlformats.org/officeDocument/2006/relationships/image" Target="../media/image5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emf"/><Relationship Id="rId4" Type="http://schemas.openxmlformats.org/officeDocument/2006/relationships/image" Target="../media/image6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image" Target="../media/image67.wmf"/><Relationship Id="rId1" Type="http://schemas.openxmlformats.org/officeDocument/2006/relationships/image" Target="../media/image6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emf"/><Relationship Id="rId4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emf"/><Relationship Id="rId5" Type="http://schemas.openxmlformats.org/officeDocument/2006/relationships/image" Target="../media/image20.emf"/><Relationship Id="rId4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e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5178F4-C18B-48EC-9055-35D023B30368}" type="datetimeFigureOut">
              <a:rPr lang="zh-CN" altLang="en-US" smtClean="0"/>
              <a:t>2018/12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16E15A-D7A9-4169-A7C2-BCB1B8BA29D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20841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16E15A-D7A9-4169-A7C2-BCB1B8BA29D0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79363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1"/>
            <a:ext cx="9144000" cy="3654674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163773" y="6210551"/>
            <a:ext cx="424342" cy="424342"/>
          </a:xfrm>
          <a:prstGeom prst="rect">
            <a:avLst/>
          </a:prstGeom>
          <a:solidFill>
            <a:srgbClr val="5C307D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 userDrawn="1"/>
        </p:nvCxnSpPr>
        <p:spPr>
          <a:xfrm>
            <a:off x="163773" y="6627119"/>
            <a:ext cx="4408227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组合 13"/>
          <p:cNvGrpSpPr/>
          <p:nvPr userDrawn="1"/>
        </p:nvGrpSpPr>
        <p:grpSpPr>
          <a:xfrm>
            <a:off x="0" y="3770844"/>
            <a:ext cx="9144000" cy="56736"/>
            <a:chOff x="30834" y="1305568"/>
            <a:chExt cx="8816454" cy="66133"/>
          </a:xfrm>
        </p:grpSpPr>
        <p:sp>
          <p:nvSpPr>
            <p:cNvPr id="15" name="矩形 14"/>
            <p:cNvSpPr/>
            <p:nvPr/>
          </p:nvSpPr>
          <p:spPr>
            <a:xfrm>
              <a:off x="30834" y="1305568"/>
              <a:ext cx="5800300" cy="6598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5886861" y="1305712"/>
              <a:ext cx="2960427" cy="65989"/>
            </a:xfrm>
            <a:prstGeom prst="rect">
              <a:avLst/>
            </a:prstGeom>
            <a:solidFill>
              <a:srgbClr val="5C30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944" y="679580"/>
            <a:ext cx="2736000" cy="901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9237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305864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287BCA0E-3945-47E9-A9AA-27ACE9347398}" type="datetimeFigureOut">
              <a:rPr lang="zh-CN" altLang="en-US" smtClean="0"/>
              <a:t>2018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1B217210-6342-4CBD-AECC-FD7487F24651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-13648" y="0"/>
            <a:ext cx="9157648" cy="1202643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 userDrawn="1"/>
        </p:nvSpPr>
        <p:spPr>
          <a:xfrm>
            <a:off x="163773" y="3083032"/>
            <a:ext cx="31233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 smtClean="0">
                <a:solidFill>
                  <a:schemeClr val="bg1">
                    <a:lumMod val="6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ONTENTS</a:t>
            </a:r>
            <a:endParaRPr lang="zh-CN" altLang="en-US" sz="3600" b="1" dirty="0">
              <a:solidFill>
                <a:schemeClr val="bg1">
                  <a:lumMod val="6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10" name="组合 9"/>
          <p:cNvGrpSpPr/>
          <p:nvPr userDrawn="1"/>
        </p:nvGrpSpPr>
        <p:grpSpPr>
          <a:xfrm>
            <a:off x="0" y="1305569"/>
            <a:ext cx="9144000" cy="56736"/>
            <a:chOff x="30834" y="1305568"/>
            <a:chExt cx="8816454" cy="66133"/>
          </a:xfrm>
        </p:grpSpPr>
        <p:sp>
          <p:nvSpPr>
            <p:cNvPr id="11" name="矩形 10"/>
            <p:cNvSpPr/>
            <p:nvPr/>
          </p:nvSpPr>
          <p:spPr>
            <a:xfrm>
              <a:off x="30834" y="1305568"/>
              <a:ext cx="5800300" cy="65989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5886861" y="1305712"/>
              <a:ext cx="2960427" cy="65989"/>
            </a:xfrm>
            <a:prstGeom prst="rect">
              <a:avLst/>
            </a:prstGeom>
            <a:solidFill>
              <a:srgbClr val="5C307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3" name="直接连接符 12"/>
          <p:cNvCxnSpPr/>
          <p:nvPr userDrawn="1"/>
        </p:nvCxnSpPr>
        <p:spPr>
          <a:xfrm>
            <a:off x="4572000" y="6627119"/>
            <a:ext cx="4087253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 userDrawn="1"/>
        </p:nvSpPr>
        <p:spPr>
          <a:xfrm>
            <a:off x="2121263" y="2917957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录</a:t>
            </a:r>
          </a:p>
        </p:txBody>
      </p:sp>
      <p:sp>
        <p:nvSpPr>
          <p:cNvPr id="33" name="椭圆 16"/>
          <p:cNvSpPr/>
          <p:nvPr userDrawn="1"/>
        </p:nvSpPr>
        <p:spPr>
          <a:xfrm>
            <a:off x="8371221" y="6346632"/>
            <a:ext cx="288032" cy="288032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华文楷体" panose="02010600040101010101" pitchFamily="2" charset="-122"/>
            </a:endParaRPr>
          </a:p>
        </p:txBody>
      </p:sp>
      <p:sp>
        <p:nvSpPr>
          <p:cNvPr id="34" name="椭圆 17"/>
          <p:cNvSpPr/>
          <p:nvPr userDrawn="1"/>
        </p:nvSpPr>
        <p:spPr>
          <a:xfrm>
            <a:off x="8692195" y="6029540"/>
            <a:ext cx="288032" cy="288032"/>
          </a:xfrm>
          <a:prstGeom prst="rect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ea typeface="华文楷体" panose="02010600040101010101" pitchFamily="2" charset="-122"/>
            </a:endParaRPr>
          </a:p>
        </p:txBody>
      </p:sp>
      <p:cxnSp>
        <p:nvCxnSpPr>
          <p:cNvPr id="35" name="直接连接符 34"/>
          <p:cNvCxnSpPr/>
          <p:nvPr userDrawn="1"/>
        </p:nvCxnSpPr>
        <p:spPr>
          <a:xfrm>
            <a:off x="3278460" y="2994901"/>
            <a:ext cx="0" cy="1547234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图片 38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221" y="172445"/>
            <a:ext cx="2700000" cy="889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82516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矩形 61"/>
          <p:cNvSpPr/>
          <p:nvPr userDrawn="1"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矩形 65"/>
          <p:cNvSpPr/>
          <p:nvPr userDrawn="1"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文本框 77"/>
          <p:cNvSpPr txBox="1"/>
          <p:nvPr userDrawn="1"/>
        </p:nvSpPr>
        <p:spPr>
          <a:xfrm>
            <a:off x="196575" y="276077"/>
            <a:ext cx="1107996" cy="369332"/>
          </a:xfrm>
          <a:prstGeom prst="rect">
            <a:avLst/>
          </a:prstGeom>
          <a:solidFill>
            <a:srgbClr val="5C307D"/>
          </a:solidFill>
          <a:ln>
            <a:solidFill>
              <a:srgbClr val="5C307D"/>
            </a:solidFill>
          </a:ln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pPr lvl="0"/>
            <a:r>
              <a:rPr lang="zh-CN" altLang="en-US" dirty="0" smtClean="0"/>
              <a:t>课题背景</a:t>
            </a:r>
            <a:endParaRPr lang="zh-CN" altLang="en-US" dirty="0"/>
          </a:p>
        </p:txBody>
      </p:sp>
      <p:cxnSp>
        <p:nvCxnSpPr>
          <p:cNvPr id="79" name="直接连接符 78"/>
          <p:cNvCxnSpPr/>
          <p:nvPr userDrawn="1"/>
        </p:nvCxnSpPr>
        <p:spPr>
          <a:xfrm>
            <a:off x="-2810" y="828775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79"/>
          <p:cNvSpPr txBox="1"/>
          <p:nvPr userDrawn="1"/>
        </p:nvSpPr>
        <p:spPr>
          <a:xfrm>
            <a:off x="2847045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问题描述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1" name="文本框 80"/>
          <p:cNvSpPr txBox="1"/>
          <p:nvPr userDrawn="1"/>
        </p:nvSpPr>
        <p:spPr>
          <a:xfrm>
            <a:off x="4143958" y="276077"/>
            <a:ext cx="1527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M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2" name="文本框 81"/>
          <p:cNvSpPr txBox="1"/>
          <p:nvPr userDrawn="1"/>
        </p:nvSpPr>
        <p:spPr>
          <a:xfrm>
            <a:off x="5860858" y="276077"/>
            <a:ext cx="1457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A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3" name="文本框 82"/>
          <p:cNvSpPr txBox="1"/>
          <p:nvPr userDrawn="1"/>
        </p:nvSpPr>
        <p:spPr>
          <a:xfrm>
            <a:off x="7507226" y="276077"/>
            <a:ext cx="1338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4" name="文本框 83"/>
          <p:cNvSpPr txBox="1"/>
          <p:nvPr userDrawn="1"/>
        </p:nvSpPr>
        <p:spPr>
          <a:xfrm>
            <a:off x="1550132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pPr lvl="0"/>
            <a:r>
              <a:rPr lang="zh-CN" altLang="en-US" dirty="0" smtClean="0"/>
              <a:t>预备知识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157812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矩形 61"/>
          <p:cNvSpPr/>
          <p:nvPr userDrawn="1"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矩形 65"/>
          <p:cNvSpPr/>
          <p:nvPr userDrawn="1"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 userDrawn="1"/>
        </p:nvSpPr>
        <p:spPr>
          <a:xfrm>
            <a:off x="196575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题背景</a:t>
            </a:r>
            <a:endParaRPr lang="zh-CN" altLang="en-US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20" name="直接连接符 19"/>
          <p:cNvCxnSpPr/>
          <p:nvPr userDrawn="1"/>
        </p:nvCxnSpPr>
        <p:spPr>
          <a:xfrm>
            <a:off x="-2810" y="828775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 userDrawn="1"/>
        </p:nvSpPr>
        <p:spPr>
          <a:xfrm>
            <a:off x="2847045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问题描述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4" name="文本框 23"/>
          <p:cNvSpPr txBox="1"/>
          <p:nvPr userDrawn="1"/>
        </p:nvSpPr>
        <p:spPr>
          <a:xfrm>
            <a:off x="4143958" y="276077"/>
            <a:ext cx="1527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M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 userDrawn="1"/>
        </p:nvSpPr>
        <p:spPr>
          <a:xfrm>
            <a:off x="5860858" y="276077"/>
            <a:ext cx="1457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A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6" name="文本框 25"/>
          <p:cNvSpPr txBox="1"/>
          <p:nvPr userDrawn="1"/>
        </p:nvSpPr>
        <p:spPr>
          <a:xfrm>
            <a:off x="7507226" y="276077"/>
            <a:ext cx="1338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7" name="文本框 26"/>
          <p:cNvSpPr txBox="1"/>
          <p:nvPr userDrawn="1"/>
        </p:nvSpPr>
        <p:spPr>
          <a:xfrm>
            <a:off x="1550132" y="276077"/>
            <a:ext cx="1107996" cy="369332"/>
          </a:xfrm>
          <a:prstGeom prst="rect">
            <a:avLst/>
          </a:prstGeom>
          <a:solidFill>
            <a:srgbClr val="5C307D"/>
          </a:solidFill>
          <a:ln>
            <a:solidFill>
              <a:srgbClr val="5C307D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预备知识</a:t>
            </a:r>
            <a:r>
              <a:rPr lang="en-US" altLang="zh-CN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046993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矩形 61"/>
          <p:cNvSpPr/>
          <p:nvPr userDrawn="1"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矩形 65"/>
          <p:cNvSpPr/>
          <p:nvPr userDrawn="1"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文本框 68"/>
          <p:cNvSpPr txBox="1"/>
          <p:nvPr userDrawn="1"/>
        </p:nvSpPr>
        <p:spPr>
          <a:xfrm>
            <a:off x="1550132" y="271882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预备知识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0" name="文本框 69"/>
          <p:cNvSpPr txBox="1"/>
          <p:nvPr userDrawn="1"/>
        </p:nvSpPr>
        <p:spPr>
          <a:xfrm>
            <a:off x="2847045" y="271882"/>
            <a:ext cx="1107996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问题描述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文本框 13"/>
          <p:cNvSpPr txBox="1"/>
          <p:nvPr userDrawn="1"/>
        </p:nvSpPr>
        <p:spPr>
          <a:xfrm>
            <a:off x="196575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题背景</a:t>
            </a:r>
            <a:endParaRPr lang="zh-CN" altLang="en-US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5" name="直接连接符 14"/>
          <p:cNvCxnSpPr/>
          <p:nvPr userDrawn="1"/>
        </p:nvCxnSpPr>
        <p:spPr>
          <a:xfrm>
            <a:off x="-2810" y="828775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 userDrawn="1"/>
        </p:nvSpPr>
        <p:spPr>
          <a:xfrm>
            <a:off x="4143958" y="276077"/>
            <a:ext cx="1527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M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文本框 17"/>
          <p:cNvSpPr txBox="1"/>
          <p:nvPr userDrawn="1"/>
        </p:nvSpPr>
        <p:spPr>
          <a:xfrm>
            <a:off x="5860858" y="276077"/>
            <a:ext cx="1457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A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" name="文本框 18"/>
          <p:cNvSpPr txBox="1"/>
          <p:nvPr userDrawn="1"/>
        </p:nvSpPr>
        <p:spPr>
          <a:xfrm>
            <a:off x="7507226" y="276077"/>
            <a:ext cx="1338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89554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矩形 61"/>
          <p:cNvSpPr/>
          <p:nvPr userDrawn="1"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矩形 65"/>
          <p:cNvSpPr/>
          <p:nvPr userDrawn="1"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文本框 68"/>
          <p:cNvSpPr txBox="1"/>
          <p:nvPr userDrawn="1"/>
        </p:nvSpPr>
        <p:spPr>
          <a:xfrm>
            <a:off x="1550132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预备知识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	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1" name="文本框 70"/>
          <p:cNvSpPr txBox="1"/>
          <p:nvPr userDrawn="1"/>
        </p:nvSpPr>
        <p:spPr>
          <a:xfrm>
            <a:off x="4143958" y="277020"/>
            <a:ext cx="1527983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GAN</a:t>
            </a:r>
            <a:r>
              <a:rPr lang="zh-CN" altLang="en-US" dirty="0" smtClean="0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dirty="0">
              <a:solidFill>
                <a:schemeClr val="bg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文本框 12"/>
          <p:cNvSpPr txBox="1"/>
          <p:nvPr userDrawn="1"/>
        </p:nvSpPr>
        <p:spPr>
          <a:xfrm>
            <a:off x="196575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题背景</a:t>
            </a:r>
            <a:endParaRPr lang="zh-CN" altLang="en-US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-2810" y="828775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 userDrawn="1"/>
        </p:nvSpPr>
        <p:spPr>
          <a:xfrm>
            <a:off x="2847045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问题描述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" name="文本框 16"/>
          <p:cNvSpPr txBox="1"/>
          <p:nvPr userDrawn="1"/>
        </p:nvSpPr>
        <p:spPr>
          <a:xfrm>
            <a:off x="5860858" y="276077"/>
            <a:ext cx="1457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A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文本框 17"/>
          <p:cNvSpPr txBox="1"/>
          <p:nvPr userDrawn="1"/>
        </p:nvSpPr>
        <p:spPr>
          <a:xfrm>
            <a:off x="7507226" y="276077"/>
            <a:ext cx="1338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21970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矩形 61"/>
          <p:cNvSpPr/>
          <p:nvPr userDrawn="1"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矩形 65"/>
          <p:cNvSpPr/>
          <p:nvPr userDrawn="1"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 userDrawn="1"/>
        </p:nvSpPr>
        <p:spPr>
          <a:xfrm>
            <a:off x="196575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题背景</a:t>
            </a:r>
            <a:endParaRPr lang="zh-CN" altLang="en-US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3" name="直接连接符 12"/>
          <p:cNvCxnSpPr/>
          <p:nvPr userDrawn="1"/>
        </p:nvCxnSpPr>
        <p:spPr>
          <a:xfrm>
            <a:off x="-2810" y="828775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 userDrawn="1"/>
        </p:nvSpPr>
        <p:spPr>
          <a:xfrm>
            <a:off x="2847045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问题描述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文本框 14"/>
          <p:cNvSpPr txBox="1"/>
          <p:nvPr userDrawn="1"/>
        </p:nvSpPr>
        <p:spPr>
          <a:xfrm>
            <a:off x="4143958" y="276077"/>
            <a:ext cx="1527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M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5860858" y="276077"/>
            <a:ext cx="1457451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pPr lvl="0"/>
            <a:r>
              <a:rPr lang="en-US" altLang="zh-CN" dirty="0" smtClean="0"/>
              <a:t>RAGAN</a:t>
            </a:r>
            <a:r>
              <a:rPr lang="zh-CN" altLang="en-US" dirty="0" smtClean="0"/>
              <a:t>模型</a:t>
            </a:r>
            <a:endParaRPr lang="zh-CN" altLang="en-US" dirty="0"/>
          </a:p>
        </p:txBody>
      </p:sp>
      <p:sp>
        <p:nvSpPr>
          <p:cNvPr id="17" name="文本框 16"/>
          <p:cNvSpPr txBox="1"/>
          <p:nvPr userDrawn="1"/>
        </p:nvSpPr>
        <p:spPr>
          <a:xfrm>
            <a:off x="7507226" y="276077"/>
            <a:ext cx="13388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结与展望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文本框 17"/>
          <p:cNvSpPr txBox="1"/>
          <p:nvPr userDrawn="1"/>
        </p:nvSpPr>
        <p:spPr>
          <a:xfrm>
            <a:off x="1550132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pPr lvl="0"/>
            <a:r>
              <a:rPr lang="zh-CN" altLang="en-US" dirty="0" smtClean="0"/>
              <a:t>预备知识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5807104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矩形 61"/>
          <p:cNvSpPr/>
          <p:nvPr userDrawn="1"/>
        </p:nvSpPr>
        <p:spPr>
          <a:xfrm>
            <a:off x="-2810" y="6640831"/>
            <a:ext cx="9146810" cy="21716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矩形 65"/>
          <p:cNvSpPr/>
          <p:nvPr userDrawn="1"/>
        </p:nvSpPr>
        <p:spPr>
          <a:xfrm>
            <a:off x="-2810" y="0"/>
            <a:ext cx="9146810" cy="45719"/>
          </a:xfrm>
          <a:prstGeom prst="rect">
            <a:avLst/>
          </a:prstGeom>
          <a:solidFill>
            <a:srgbClr val="5C307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 userDrawn="1"/>
        </p:nvSpPr>
        <p:spPr>
          <a:xfrm>
            <a:off x="196575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课题背景</a:t>
            </a:r>
            <a:endParaRPr lang="zh-CN" altLang="en-US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3" name="直接连接符 12"/>
          <p:cNvCxnSpPr/>
          <p:nvPr userDrawn="1"/>
        </p:nvCxnSpPr>
        <p:spPr>
          <a:xfrm>
            <a:off x="-2810" y="828775"/>
            <a:ext cx="914681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 userDrawn="1"/>
        </p:nvSpPr>
        <p:spPr>
          <a:xfrm>
            <a:off x="2847045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问题描述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文本框 14"/>
          <p:cNvSpPr txBox="1"/>
          <p:nvPr userDrawn="1"/>
        </p:nvSpPr>
        <p:spPr>
          <a:xfrm>
            <a:off x="4143958" y="276077"/>
            <a:ext cx="1527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M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" name="文本框 15"/>
          <p:cNvSpPr txBox="1"/>
          <p:nvPr userDrawn="1"/>
        </p:nvSpPr>
        <p:spPr>
          <a:xfrm>
            <a:off x="5860858" y="276077"/>
            <a:ext cx="1457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A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" name="文本框 16"/>
          <p:cNvSpPr txBox="1"/>
          <p:nvPr userDrawn="1"/>
        </p:nvSpPr>
        <p:spPr>
          <a:xfrm>
            <a:off x="7507226" y="276077"/>
            <a:ext cx="1338829" cy="369332"/>
          </a:xfrm>
          <a:prstGeom prst="rect">
            <a:avLst/>
          </a:prstGeom>
          <a:solidFill>
            <a:srgbClr val="5C307D"/>
          </a:solidFill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pPr lvl="0"/>
            <a:r>
              <a:rPr lang="zh-CN" altLang="en-US" dirty="0" smtClean="0"/>
              <a:t>总结与展望</a:t>
            </a:r>
            <a:endParaRPr lang="zh-CN" altLang="en-US" dirty="0"/>
          </a:p>
        </p:txBody>
      </p:sp>
      <p:sp>
        <p:nvSpPr>
          <p:cNvPr id="18" name="文本框 17"/>
          <p:cNvSpPr txBox="1"/>
          <p:nvPr userDrawn="1"/>
        </p:nvSpPr>
        <p:spPr>
          <a:xfrm>
            <a:off x="1550132" y="27607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>
                <a:latin typeface="华文楷体" panose="02010600040101010101" pitchFamily="2" charset="-122"/>
                <a:ea typeface="华文楷体" panose="02010600040101010101" pitchFamily="2" charset="-122"/>
              </a:defRPr>
            </a:lvl1pPr>
          </a:lstStyle>
          <a:p>
            <a:pPr lvl="0"/>
            <a:r>
              <a:rPr lang="zh-CN" altLang="en-US" dirty="0" smtClean="0"/>
              <a:t>预备知识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783948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949617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bg1"/>
            </a:gs>
            <a:gs pos="46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130000" r="50000" b="-3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792038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49" r:id="rId2"/>
    <p:sldLayoutId id="2147483651" r:id="rId3"/>
    <p:sldLayoutId id="2147483656" r:id="rId4"/>
    <p:sldLayoutId id="2147483657" r:id="rId5"/>
    <p:sldLayoutId id="2147483659" r:id="rId6"/>
    <p:sldLayoutId id="2147483660" r:id="rId7"/>
    <p:sldLayoutId id="2147483662" r:id="rId8"/>
    <p:sldLayoutId id="2147483652" r:id="rId9"/>
    <p:sldLayoutId id="2147483655" r:id="rId10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package" Target="../embeddings/Microsoft_Visio___9997.vsdx"/><Relationship Id="rId7" Type="http://schemas.openxmlformats.org/officeDocument/2006/relationships/oleObject" Target="../embeddings/oleObject7.bin"/><Relationship Id="rId12" Type="http://schemas.openxmlformats.org/officeDocument/2006/relationships/image" Target="../media/image20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wmf"/><Relationship Id="rId11" Type="http://schemas.openxmlformats.org/officeDocument/2006/relationships/package" Target="../embeddings/Microsoft_Visio___1010108.vsdx"/><Relationship Id="rId5" Type="http://schemas.openxmlformats.org/officeDocument/2006/relationships/oleObject" Target="../embeddings/oleObject6.bin"/><Relationship Id="rId10" Type="http://schemas.openxmlformats.org/officeDocument/2006/relationships/image" Target="../media/image19.wmf"/><Relationship Id="rId4" Type="http://schemas.openxmlformats.org/officeDocument/2006/relationships/image" Target="../media/image16.emf"/><Relationship Id="rId9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9.bin"/><Relationship Id="rId7" Type="http://schemas.openxmlformats.org/officeDocument/2006/relationships/package" Target="../embeddings/Microsoft_Visio___1111119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1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package" Target="../embeddings/Microsoft_Visio___12121210.vsdx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2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27.wmf"/><Relationship Id="rId4" Type="http://schemas.openxmlformats.org/officeDocument/2006/relationships/image" Target="../media/image24.emf"/><Relationship Id="rId9" Type="http://schemas.openxmlformats.org/officeDocument/2006/relationships/oleObject" Target="../embeddings/oleObject1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18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24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12" Type="http://schemas.openxmlformats.org/officeDocument/2006/relationships/image" Target="../media/image37.wmf"/><Relationship Id="rId2" Type="http://schemas.openxmlformats.org/officeDocument/2006/relationships/slideLayout" Target="../slideLayouts/slideLayout6.xml"/><Relationship Id="rId16" Type="http://schemas.openxmlformats.org/officeDocument/2006/relationships/image" Target="../media/image39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23.bin"/><Relationship Id="rId5" Type="http://schemas.openxmlformats.org/officeDocument/2006/relationships/oleObject" Target="../embeddings/oleObject20.bin"/><Relationship Id="rId15" Type="http://schemas.openxmlformats.org/officeDocument/2006/relationships/oleObject" Target="../embeddings/oleObject25.bin"/><Relationship Id="rId10" Type="http://schemas.openxmlformats.org/officeDocument/2006/relationships/image" Target="../media/image36.wmf"/><Relationship Id="rId4" Type="http://schemas.openxmlformats.org/officeDocument/2006/relationships/image" Target="../media/image33.wmf"/><Relationship Id="rId9" Type="http://schemas.openxmlformats.org/officeDocument/2006/relationships/oleObject" Target="../embeddings/oleObject22.bin"/><Relationship Id="rId14" Type="http://schemas.openxmlformats.org/officeDocument/2006/relationships/image" Target="../media/image3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3131311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0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4141412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6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13" Type="http://schemas.openxmlformats.org/officeDocument/2006/relationships/oleObject" Target="../embeddings/oleObject31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49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1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46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5" Type="http://schemas.openxmlformats.org/officeDocument/2006/relationships/oleObject" Target="../embeddings/oleObject32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50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5151513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52.e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package" Target="../embeddings/Microsoft_Visio___16161614.vsdx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8.png"/><Relationship Id="rId11" Type="http://schemas.openxmlformats.org/officeDocument/2006/relationships/image" Target="../media/image55.wmf"/><Relationship Id="rId10" Type="http://schemas.openxmlformats.org/officeDocument/2006/relationships/oleObject" Target="../embeddings/oleObject34.bin"/><Relationship Id="rId4" Type="http://schemas.openxmlformats.org/officeDocument/2006/relationships/image" Target="../media/image53.emf"/><Relationship Id="rId9" Type="http://schemas.openxmlformats.org/officeDocument/2006/relationships/image" Target="../media/image6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package" Target="../embeddings/Microsoft_Visio___17171715.vsdx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56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60.emf"/><Relationship Id="rId5" Type="http://schemas.openxmlformats.org/officeDocument/2006/relationships/package" Target="../embeddings/Microsoft_Visio___18181816.vsdx"/><Relationship Id="rId4" Type="http://schemas.openxmlformats.org/officeDocument/2006/relationships/image" Target="../media/image59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wmf"/><Relationship Id="rId3" Type="http://schemas.openxmlformats.org/officeDocument/2006/relationships/package" Target="../embeddings/Microsoft_Visio___19191917.vsdx"/><Relationship Id="rId7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3.w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65.wmf"/><Relationship Id="rId4" Type="http://schemas.openxmlformats.org/officeDocument/2006/relationships/image" Target="../media/image62.emf"/><Relationship Id="rId9" Type="http://schemas.openxmlformats.org/officeDocument/2006/relationships/oleObject" Target="../embeddings/oleObject41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emf"/><Relationship Id="rId3" Type="http://schemas.openxmlformats.org/officeDocument/2006/relationships/oleObject" Target="../embeddings/oleObject42.bin"/><Relationship Id="rId7" Type="http://schemas.openxmlformats.org/officeDocument/2006/relationships/package" Target="../embeddings/Microsoft_Visio___20202018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66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1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1212119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7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222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333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664.vsdx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12.wmf"/><Relationship Id="rId5" Type="http://schemas.openxmlformats.org/officeDocument/2006/relationships/image" Target="../media/image9.emf"/><Relationship Id="rId10" Type="http://schemas.openxmlformats.org/officeDocument/2006/relationships/oleObject" Target="../embeddings/oleObject3.bin"/><Relationship Id="rId4" Type="http://schemas.openxmlformats.org/officeDocument/2006/relationships/package" Target="../embeddings/Microsoft_Visio___7775.vsdx"/><Relationship Id="rId9" Type="http://schemas.openxmlformats.org/officeDocument/2006/relationships/image" Target="../media/image11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package" Target="../embeddings/Microsoft_Visio___8886.vsdx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5"/>
          <p:cNvSpPr txBox="1"/>
          <p:nvPr/>
        </p:nvSpPr>
        <p:spPr>
          <a:xfrm>
            <a:off x="552091" y="3881926"/>
            <a:ext cx="843383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于生成对抗网络</a:t>
            </a:r>
            <a:r>
              <a:rPr lang="zh-CN" altLang="en-US" sz="32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运行指标动态校正方法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TextBox 89"/>
          <p:cNvSpPr txBox="1"/>
          <p:nvPr/>
        </p:nvSpPr>
        <p:spPr>
          <a:xfrm>
            <a:off x="5733804" y="4815100"/>
            <a:ext cx="33393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Lao UI" panose="020B0502040204020203" pitchFamily="34" charset="0"/>
              </a:rPr>
              <a:t>指导教师：孙    静 教授</a:t>
            </a:r>
            <a:endParaRPr lang="en-US" altLang="zh-CN" sz="2400" dirty="0" smtClean="0">
              <a:solidFill>
                <a:schemeClr val="tx1">
                  <a:lumMod val="85000"/>
                  <a:lumOff val="1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Lao UI" panose="020B0502040204020203" pitchFamily="34" charset="0"/>
            </a:endParaRPr>
          </a:p>
        </p:txBody>
      </p:sp>
      <p:sp>
        <p:nvSpPr>
          <p:cNvPr id="5" name="TextBox 89"/>
          <p:cNvSpPr txBox="1"/>
          <p:nvPr/>
        </p:nvSpPr>
        <p:spPr>
          <a:xfrm>
            <a:off x="6077253" y="5709961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zh-CN" altLang="en-US" sz="2400" dirty="0">
                <a:solidFill>
                  <a:schemeClr val="tx1">
                    <a:lumMod val="85000"/>
                    <a:lumOff val="1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Lao UI" panose="020B0502040204020203" pitchFamily="34" charset="0"/>
              </a:rPr>
              <a:t>汇报人：郑念祖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Lao UI" panose="020B0502040204020203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246804" y="5262530"/>
            <a:ext cx="18004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sz="24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Lao UI" panose="020B0502040204020203" pitchFamily="34" charset="0"/>
              </a:rPr>
              <a:t>丁进良 教授</a:t>
            </a:r>
            <a:endParaRPr lang="en-US" altLang="zh-CN" sz="2400" dirty="0">
              <a:solidFill>
                <a:schemeClr val="tx1">
                  <a:lumMod val="85000"/>
                  <a:lumOff val="1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  <a:cs typeface="Lao UI" panose="020B0502040204020203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5802423" y="4800342"/>
            <a:ext cx="3341577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10" descr="C:\Users\JLDing\AppData\Local\Temp\KuaiZip\KuaiZip539dc305$.tmp\流程工业综合自动化国家重点实验室\3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090" y="6249260"/>
            <a:ext cx="23955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7490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训练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准则 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循环</a:t>
            </a:r>
            <a:r>
              <a:rPr lang="zh-CN" altLang="en-US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一致性准则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3120381"/>
              </p:ext>
            </p:extLst>
          </p:nvPr>
        </p:nvGraphicFramePr>
        <p:xfrm>
          <a:off x="97674" y="3291644"/>
          <a:ext cx="8874003" cy="14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2" name="Visio" r:id="rId3" imgW="4695721" imgH="761940" progId="Visio.Drawing.15">
                  <p:embed/>
                </p:oleObj>
              </mc:Choice>
              <mc:Fallback>
                <p:oleObj name="Visio" r:id="rId3" imgW="4695721" imgH="7619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674" y="3291644"/>
                        <a:ext cx="8874003" cy="144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891328"/>
              </p:ext>
            </p:extLst>
          </p:nvPr>
        </p:nvGraphicFramePr>
        <p:xfrm>
          <a:off x="206555" y="1894584"/>
          <a:ext cx="42418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3" name="Equation" r:id="rId5" imgW="4241520" imgH="406080" progId="Equation.DSMT4">
                  <p:embed/>
                </p:oleObj>
              </mc:Choice>
              <mc:Fallback>
                <p:oleObj name="Equation" r:id="rId5" imgW="424152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06555" y="1894584"/>
                        <a:ext cx="42418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028298"/>
              </p:ext>
            </p:extLst>
          </p:nvPr>
        </p:nvGraphicFramePr>
        <p:xfrm>
          <a:off x="4651555" y="1881884"/>
          <a:ext cx="4470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4" name="Equation" r:id="rId7" imgW="4470120" imgH="431640" progId="Equation.DSMT4">
                  <p:embed/>
                </p:oleObj>
              </mc:Choice>
              <mc:Fallback>
                <p:oleObj name="Equation" r:id="rId7" imgW="447012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51555" y="1881884"/>
                        <a:ext cx="44704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5285256"/>
              </p:ext>
            </p:extLst>
          </p:nvPr>
        </p:nvGraphicFramePr>
        <p:xfrm>
          <a:off x="2327455" y="2468119"/>
          <a:ext cx="46482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5" name="Equation" r:id="rId9" imgW="4647960" imgH="457200" progId="Equation.DSMT4">
                  <p:embed/>
                </p:oleObj>
              </mc:Choice>
              <mc:Fallback>
                <p:oleObj name="Equation" r:id="rId9" imgW="46479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327455" y="2468119"/>
                        <a:ext cx="46482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1262998"/>
              </p:ext>
            </p:extLst>
          </p:nvPr>
        </p:nvGraphicFramePr>
        <p:xfrm>
          <a:off x="891303" y="4822619"/>
          <a:ext cx="7922181" cy="1697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56" name="Visio" r:id="rId11" imgW="4533911" imgH="971460" progId="Visio.Drawing.15">
                  <p:embed/>
                </p:oleObj>
              </mc:Choice>
              <mc:Fallback>
                <p:oleObj name="Visio" r:id="rId11" imgW="4533911" imgH="9714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91303" y="4822619"/>
                        <a:ext cx="7922181" cy="1697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椭圆 8"/>
          <p:cNvSpPr/>
          <p:nvPr/>
        </p:nvSpPr>
        <p:spPr>
          <a:xfrm>
            <a:off x="3170784" y="1875985"/>
            <a:ext cx="1194181" cy="405441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椭圆 9"/>
          <p:cNvSpPr/>
          <p:nvPr/>
        </p:nvSpPr>
        <p:spPr>
          <a:xfrm>
            <a:off x="3631721" y="3606202"/>
            <a:ext cx="816634" cy="40544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箭头连接符 10"/>
          <p:cNvCxnSpPr>
            <a:stCxn id="9" idx="4"/>
          </p:cNvCxnSpPr>
          <p:nvPr/>
        </p:nvCxnSpPr>
        <p:spPr>
          <a:xfrm>
            <a:off x="3767875" y="2281426"/>
            <a:ext cx="272163" cy="132477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椭圆 20"/>
          <p:cNvSpPr/>
          <p:nvPr/>
        </p:nvSpPr>
        <p:spPr>
          <a:xfrm>
            <a:off x="2644569" y="1887747"/>
            <a:ext cx="461881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24" name="直接箭头连接符 23"/>
          <p:cNvCxnSpPr>
            <a:endCxn id="26" idx="0"/>
          </p:cNvCxnSpPr>
          <p:nvPr/>
        </p:nvCxnSpPr>
        <p:spPr>
          <a:xfrm flipH="1">
            <a:off x="614872" y="2256997"/>
            <a:ext cx="2147595" cy="169782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椭圆 25"/>
          <p:cNvSpPr/>
          <p:nvPr/>
        </p:nvSpPr>
        <p:spPr>
          <a:xfrm>
            <a:off x="206555" y="3954818"/>
            <a:ext cx="816634" cy="40544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/>
          <p:cNvSpPr/>
          <p:nvPr/>
        </p:nvSpPr>
        <p:spPr>
          <a:xfrm>
            <a:off x="7791180" y="1894584"/>
            <a:ext cx="1194181" cy="405441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3" name="椭圆 32"/>
          <p:cNvSpPr/>
          <p:nvPr/>
        </p:nvSpPr>
        <p:spPr>
          <a:xfrm>
            <a:off x="8222161" y="3290685"/>
            <a:ext cx="816634" cy="40544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4" name="直接箭头连接符 33"/>
          <p:cNvCxnSpPr>
            <a:endCxn id="33" idx="0"/>
          </p:cNvCxnSpPr>
          <p:nvPr/>
        </p:nvCxnSpPr>
        <p:spPr>
          <a:xfrm>
            <a:off x="8494397" y="2300025"/>
            <a:ext cx="136081" cy="9906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椭圆 44"/>
          <p:cNvSpPr/>
          <p:nvPr/>
        </p:nvSpPr>
        <p:spPr>
          <a:xfrm>
            <a:off x="5645738" y="2490669"/>
            <a:ext cx="1105074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46" name="直接箭头连接符 45"/>
          <p:cNvCxnSpPr>
            <a:stCxn id="45" idx="3"/>
            <a:endCxn id="47" idx="0"/>
          </p:cNvCxnSpPr>
          <p:nvPr/>
        </p:nvCxnSpPr>
        <p:spPr>
          <a:xfrm flipH="1">
            <a:off x="4566143" y="2805844"/>
            <a:ext cx="1241429" cy="240584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椭圆 46"/>
          <p:cNvSpPr/>
          <p:nvPr/>
        </p:nvSpPr>
        <p:spPr>
          <a:xfrm>
            <a:off x="4157826" y="5211685"/>
            <a:ext cx="816634" cy="40544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矩形 48"/>
          <p:cNvSpPr/>
          <p:nvPr/>
        </p:nvSpPr>
        <p:spPr>
          <a:xfrm>
            <a:off x="891303" y="4931819"/>
            <a:ext cx="4258667" cy="1588410"/>
          </a:xfrm>
          <a:prstGeom prst="rect">
            <a:avLst/>
          </a:prstGeom>
          <a:ln w="28575">
            <a:solidFill>
              <a:srgbClr val="0070C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7306468" y="5936303"/>
            <a:ext cx="816634" cy="405442"/>
          </a:xfrm>
          <a:prstGeom prst="ellipse">
            <a:avLst/>
          </a:prstGeom>
          <a:ln w="28575">
            <a:solidFill>
              <a:srgbClr val="0070C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3" name="直接箭头连接符 52"/>
          <p:cNvCxnSpPr>
            <a:stCxn id="51" idx="2"/>
          </p:cNvCxnSpPr>
          <p:nvPr/>
        </p:nvCxnSpPr>
        <p:spPr>
          <a:xfrm flipH="1" flipV="1">
            <a:off x="5149970" y="5883633"/>
            <a:ext cx="2156498" cy="255391"/>
          </a:xfrm>
          <a:prstGeom prst="straightConnector1">
            <a:avLst/>
          </a:prstGeom>
          <a:ln w="28575">
            <a:solidFill>
              <a:srgbClr val="0070C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612963" y="1373771"/>
            <a:ext cx="1940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决策空间的重构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27" name="直接箭头连接符 26"/>
          <p:cNvCxnSpPr>
            <a:stCxn id="25" idx="2"/>
          </p:cNvCxnSpPr>
          <p:nvPr/>
        </p:nvCxnSpPr>
        <p:spPr>
          <a:xfrm flipH="1">
            <a:off x="1207752" y="1743103"/>
            <a:ext cx="375581" cy="23011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3903956" y="1317366"/>
            <a:ext cx="23347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潜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变量空间上的重构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31" name="直接箭头连接符 30"/>
          <p:cNvCxnSpPr>
            <a:stCxn id="29" idx="2"/>
          </p:cNvCxnSpPr>
          <p:nvPr/>
        </p:nvCxnSpPr>
        <p:spPr>
          <a:xfrm>
            <a:off x="5071335" y="1686698"/>
            <a:ext cx="303970" cy="26470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6447530" y="1282399"/>
            <a:ext cx="1940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目标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空间的重构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36" name="直接箭头连接符 35"/>
          <p:cNvCxnSpPr>
            <a:stCxn id="35" idx="2"/>
          </p:cNvCxnSpPr>
          <p:nvPr/>
        </p:nvCxnSpPr>
        <p:spPr>
          <a:xfrm flipH="1">
            <a:off x="6796228" y="1651731"/>
            <a:ext cx="621672" cy="79658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43708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00"/>
                            </p:stCondLst>
                            <p:childTnLst>
                              <p:par>
                                <p:cTn id="5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"/>
                            </p:stCondLst>
                            <p:childTnLst>
                              <p:par>
                                <p:cTn id="6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00"/>
                            </p:stCondLst>
                            <p:childTnLst>
                              <p:par>
                                <p:cTn id="6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"/>
                            </p:stCondLst>
                            <p:childTnLst>
                              <p:par>
                                <p:cTn id="7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"/>
                            </p:stCondLst>
                            <p:childTnLst>
                              <p:par>
                                <p:cTn id="7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0"/>
                            </p:stCondLst>
                            <p:childTnLst>
                              <p:par>
                                <p:cTn id="8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200"/>
                            </p:stCondLst>
                            <p:childTnLst>
                              <p:par>
                                <p:cTn id="8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21" grpId="0" animBg="1"/>
      <p:bldP spid="26" grpId="0" animBg="1"/>
      <p:bldP spid="32" grpId="0" animBg="1"/>
      <p:bldP spid="33" grpId="0" animBg="1"/>
      <p:bldP spid="45" grpId="0" animBg="1"/>
      <p:bldP spid="47" grpId="0" animBg="1"/>
      <p:bldP spid="49" grpId="0" animBg="1"/>
      <p:bldP spid="51" grpId="0" animBg="1"/>
      <p:bldP spid="25" grpId="0"/>
      <p:bldP spid="29" grpId="0"/>
      <p:bldP spid="3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训练准则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M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的损失函数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3211857"/>
              </p:ext>
            </p:extLst>
          </p:nvPr>
        </p:nvGraphicFramePr>
        <p:xfrm>
          <a:off x="1391400" y="2002993"/>
          <a:ext cx="66929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6" name="Equation" r:id="rId3" imgW="6692760" imgH="736560" progId="Equation.DSMT4">
                  <p:embed/>
                </p:oleObj>
              </mc:Choice>
              <mc:Fallback>
                <p:oleObj name="Equation" r:id="rId3" imgW="6692760" imgH="736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91400" y="2002993"/>
                        <a:ext cx="6692900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6821609"/>
              </p:ext>
            </p:extLst>
          </p:nvPr>
        </p:nvGraphicFramePr>
        <p:xfrm>
          <a:off x="2274888" y="2990663"/>
          <a:ext cx="47879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7" name="Equation" r:id="rId5" imgW="4787640" imgH="507960" progId="Equation.DSMT4">
                  <p:embed/>
                </p:oleObj>
              </mc:Choice>
              <mc:Fallback>
                <p:oleObj name="Equation" r:id="rId5" imgW="478764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74888" y="2990663"/>
                        <a:ext cx="4787900" cy="50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6959537"/>
              </p:ext>
            </p:extLst>
          </p:nvPr>
        </p:nvGraphicFramePr>
        <p:xfrm>
          <a:off x="734157" y="3880826"/>
          <a:ext cx="8049357" cy="2475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8" name="Visio" r:id="rId7" imgW="4305379" imgH="1324080" progId="Visio.Drawing.15">
                  <p:embed/>
                </p:oleObj>
              </mc:Choice>
              <mc:Fallback>
                <p:oleObj name="Visio" r:id="rId7" imgW="4305379" imgH="13240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34157" y="3880826"/>
                        <a:ext cx="8049357" cy="24753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椭圆 13"/>
          <p:cNvSpPr/>
          <p:nvPr/>
        </p:nvSpPr>
        <p:spPr>
          <a:xfrm>
            <a:off x="4758835" y="2002043"/>
            <a:ext cx="461881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6600907" y="2002043"/>
            <a:ext cx="461881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椭圆 15"/>
          <p:cNvSpPr/>
          <p:nvPr/>
        </p:nvSpPr>
        <p:spPr>
          <a:xfrm>
            <a:off x="2723499" y="2392087"/>
            <a:ext cx="573616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5872452" y="2381215"/>
            <a:ext cx="573616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椭圆 17"/>
          <p:cNvSpPr/>
          <p:nvPr/>
        </p:nvSpPr>
        <p:spPr>
          <a:xfrm>
            <a:off x="4416159" y="2370818"/>
            <a:ext cx="573616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153075" y="1162774"/>
            <a:ext cx="1678773" cy="434079"/>
            <a:chOff x="2108200" y="3009900"/>
            <a:chExt cx="2114550" cy="1237298"/>
          </a:xfrm>
        </p:grpSpPr>
        <p:sp>
          <p:nvSpPr>
            <p:cNvPr id="21" name="矩形 20"/>
            <p:cNvSpPr/>
            <p:nvPr/>
          </p:nvSpPr>
          <p:spPr>
            <a:xfrm>
              <a:off x="2108200" y="3009900"/>
              <a:ext cx="2101850" cy="1237298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2108200" y="3086484"/>
              <a:ext cx="2114550" cy="9650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损失系数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24" name="直接箭头连接符 23"/>
          <p:cNvCxnSpPr/>
          <p:nvPr/>
        </p:nvCxnSpPr>
        <p:spPr>
          <a:xfrm flipH="1">
            <a:off x="5153075" y="1596853"/>
            <a:ext cx="911295" cy="459265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endCxn id="15" idx="0"/>
          </p:cNvCxnSpPr>
          <p:nvPr/>
        </p:nvCxnSpPr>
        <p:spPr>
          <a:xfrm>
            <a:off x="6586767" y="1596853"/>
            <a:ext cx="245081" cy="405190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H="1">
            <a:off x="3200400" y="1596853"/>
            <a:ext cx="2147977" cy="795234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6064370" y="1596853"/>
            <a:ext cx="94890" cy="773965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 flipH="1">
            <a:off x="4989775" y="1596853"/>
            <a:ext cx="1596992" cy="904807"/>
          </a:xfrm>
          <a:prstGeom prst="lin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2572284" y="3555049"/>
            <a:ext cx="0" cy="358923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4554909" y="3564629"/>
            <a:ext cx="0" cy="358923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7882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2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"/>
                            </p:stCondLst>
                            <p:childTnLst>
                              <p:par>
                                <p:cTn id="4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2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决策生成模型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U-Net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总体结构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481810"/>
              </p:ext>
            </p:extLst>
          </p:nvPr>
        </p:nvGraphicFramePr>
        <p:xfrm>
          <a:off x="655610" y="3541141"/>
          <a:ext cx="8293579" cy="2981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2" name="Visio" r:id="rId3" imgW="6915133" imgH="2486160" progId="Visio.Drawing.15">
                  <p:embed/>
                </p:oleObj>
              </mc:Choice>
              <mc:Fallback>
                <p:oleObj name="Visio" r:id="rId3" imgW="6915133" imgH="24861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5610" y="3541141"/>
                        <a:ext cx="8293579" cy="29815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9787725"/>
              </p:ext>
            </p:extLst>
          </p:nvPr>
        </p:nvGraphicFramePr>
        <p:xfrm>
          <a:off x="3073040" y="1741833"/>
          <a:ext cx="31496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3" name="Equation" r:id="rId5" imgW="3149280" imgH="368280" progId="Equation.DSMT4">
                  <p:embed/>
                </p:oleObj>
              </mc:Choice>
              <mc:Fallback>
                <p:oleObj name="Equation" r:id="rId5" imgW="3149280" imgH="368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73040" y="1741833"/>
                        <a:ext cx="31496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5788868"/>
              </p:ext>
            </p:extLst>
          </p:nvPr>
        </p:nvGraphicFramePr>
        <p:xfrm>
          <a:off x="3631840" y="2108531"/>
          <a:ext cx="20320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4" name="Equation" r:id="rId7" imgW="2031840" imgH="355320" progId="Equation.DSMT4">
                  <p:embed/>
                </p:oleObj>
              </mc:Choice>
              <mc:Fallback>
                <p:oleObj name="Equation" r:id="rId7" imgW="203184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631840" y="2108531"/>
                        <a:ext cx="20320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673876"/>
              </p:ext>
            </p:extLst>
          </p:nvPr>
        </p:nvGraphicFramePr>
        <p:xfrm>
          <a:off x="2370706" y="2653908"/>
          <a:ext cx="48895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5" name="Equation" r:id="rId9" imgW="4889160" imgH="368280" progId="Equation.DSMT4">
                  <p:embed/>
                </p:oleObj>
              </mc:Choice>
              <mc:Fallback>
                <p:oleObj name="Equation" r:id="rId9" imgW="4889160" imgH="368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370706" y="2653908"/>
                        <a:ext cx="48895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7757240"/>
              </p:ext>
            </p:extLst>
          </p:nvPr>
        </p:nvGraphicFramePr>
        <p:xfrm>
          <a:off x="3306434" y="3028953"/>
          <a:ext cx="2717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86" name="Equation" r:id="rId11" imgW="2717640" imgH="355320" progId="Equation.DSMT4">
                  <p:embed/>
                </p:oleObj>
              </mc:Choice>
              <mc:Fallback>
                <p:oleObj name="Equation" r:id="rId11" imgW="271764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306434" y="3028953"/>
                        <a:ext cx="27178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/>
          <p:cNvSpPr/>
          <p:nvPr/>
        </p:nvSpPr>
        <p:spPr>
          <a:xfrm>
            <a:off x="4019123" y="2659703"/>
            <a:ext cx="828922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13" name="直接箭头连接符 12"/>
          <p:cNvCxnSpPr>
            <a:stCxn id="11" idx="0"/>
            <a:endCxn id="14" idx="0"/>
          </p:cNvCxnSpPr>
          <p:nvPr/>
        </p:nvCxnSpPr>
        <p:spPr>
          <a:xfrm>
            <a:off x="4665334" y="3028953"/>
            <a:ext cx="867180" cy="22957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椭圆 13"/>
          <p:cNvSpPr/>
          <p:nvPr/>
        </p:nvSpPr>
        <p:spPr>
          <a:xfrm>
            <a:off x="5124197" y="5324733"/>
            <a:ext cx="816634" cy="40544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459734" y="2636114"/>
            <a:ext cx="828922" cy="369250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7719854" y="4516673"/>
            <a:ext cx="828922" cy="369250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7080074" y="1565793"/>
            <a:ext cx="186911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rop-Level</a:t>
            </a:r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规范化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26" name="直接箭头连接符 25"/>
          <p:cNvCxnSpPr>
            <a:endCxn id="19" idx="7"/>
          </p:cNvCxnSpPr>
          <p:nvPr/>
        </p:nvCxnSpPr>
        <p:spPr>
          <a:xfrm flipH="1">
            <a:off x="6167263" y="1894211"/>
            <a:ext cx="1468838" cy="79597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>
            <a:off x="8150808" y="1894211"/>
            <a:ext cx="139177" cy="262246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/>
        </p:nvSpPr>
        <p:spPr>
          <a:xfrm>
            <a:off x="476817" y="2150228"/>
            <a:ext cx="131031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块化设计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4244099" y="2093691"/>
            <a:ext cx="828922" cy="369250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1131975" y="3932319"/>
            <a:ext cx="828922" cy="369250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42" name="直接箭头连接符 41"/>
          <p:cNvCxnSpPr>
            <a:endCxn id="36" idx="0"/>
          </p:cNvCxnSpPr>
          <p:nvPr/>
        </p:nvCxnSpPr>
        <p:spPr>
          <a:xfrm>
            <a:off x="1330158" y="2513497"/>
            <a:ext cx="216278" cy="141882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 flipV="1">
            <a:off x="1655691" y="2294626"/>
            <a:ext cx="2588408" cy="264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93552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3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6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3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3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 animBg="1"/>
      <p:bldP spid="19" grpId="0" animBg="1"/>
      <p:bldP spid="21" grpId="0" animBg="1"/>
      <p:bldP spid="24" grpId="0"/>
      <p:bldP spid="31" grpId="0"/>
      <p:bldP spid="35" grpId="0" animBg="1"/>
      <p:bldP spid="3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评估手段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MAP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EC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9411993"/>
              </p:ext>
            </p:extLst>
          </p:nvPr>
        </p:nvGraphicFramePr>
        <p:xfrm>
          <a:off x="2818681" y="1751923"/>
          <a:ext cx="36830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4" name="Equation" r:id="rId3" imgW="3682800" imgH="495000" progId="Equation.DSMT4">
                  <p:embed/>
                </p:oleObj>
              </mc:Choice>
              <mc:Fallback>
                <p:oleObj name="Equation" r:id="rId3" imgW="368280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18681" y="1751923"/>
                        <a:ext cx="3683000" cy="49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3038789"/>
              </p:ext>
            </p:extLst>
          </p:nvPr>
        </p:nvGraphicFramePr>
        <p:xfrm>
          <a:off x="2539881" y="2356205"/>
          <a:ext cx="4533900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5" name="Equation" r:id="rId5" imgW="4533840" imgH="520560" progId="Equation.DSMT4">
                  <p:embed/>
                </p:oleObj>
              </mc:Choice>
              <mc:Fallback>
                <p:oleObj name="Equation" r:id="rId5" imgW="4533840" imgH="520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39881" y="2356205"/>
                        <a:ext cx="4533900" cy="520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51681" y="308200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MIKDA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计算原理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838033"/>
              </p:ext>
            </p:extLst>
          </p:nvPr>
        </p:nvGraphicFramePr>
        <p:xfrm>
          <a:off x="2818681" y="4032111"/>
          <a:ext cx="30861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6" name="Equation" r:id="rId7" imgW="3085920" imgH="749160" progId="Equation.DSMT4">
                  <p:embed/>
                </p:oleObj>
              </mc:Choice>
              <mc:Fallback>
                <p:oleObj name="Equation" r:id="rId7" imgW="3085920" imgH="749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18681" y="4032111"/>
                        <a:ext cx="3086100" cy="74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椭圆 39"/>
          <p:cNvSpPr/>
          <p:nvPr/>
        </p:nvSpPr>
        <p:spPr>
          <a:xfrm>
            <a:off x="4256350" y="4032111"/>
            <a:ext cx="470926" cy="315602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899803" y="3615891"/>
            <a:ext cx="251891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采用批处理的方式计算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42" name="直接箭头连接符 41"/>
          <p:cNvCxnSpPr>
            <a:endCxn id="40" idx="7"/>
          </p:cNvCxnSpPr>
          <p:nvPr/>
        </p:nvCxnSpPr>
        <p:spPr>
          <a:xfrm flipH="1">
            <a:off x="4658310" y="3838755"/>
            <a:ext cx="276000" cy="23957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椭圆 45"/>
          <p:cNvSpPr/>
          <p:nvPr/>
        </p:nvSpPr>
        <p:spPr>
          <a:xfrm>
            <a:off x="5436821" y="4442592"/>
            <a:ext cx="357996" cy="315602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47" name="直接箭头连接符 46"/>
          <p:cNvCxnSpPr/>
          <p:nvPr/>
        </p:nvCxnSpPr>
        <p:spPr>
          <a:xfrm flipH="1" flipV="1">
            <a:off x="5786143" y="4657807"/>
            <a:ext cx="530479" cy="24778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6316623" y="4736319"/>
            <a:ext cx="10503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类别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5018372" y="4059521"/>
            <a:ext cx="595312" cy="269671"/>
          </a:xfrm>
          <a:prstGeom prst="rect">
            <a:avLst/>
          </a:prstGeom>
          <a:noFill/>
          <a:ln w="28575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4028537" y="5225955"/>
            <a:ext cx="2622430" cy="431066"/>
          </a:xfrm>
          <a:prstGeom prst="rect">
            <a:avLst/>
          </a:prstGeom>
          <a:noFill/>
          <a:ln w="28575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9" name="直接连接符 58"/>
          <p:cNvCxnSpPr/>
          <p:nvPr/>
        </p:nvCxnSpPr>
        <p:spPr>
          <a:xfrm flipH="1">
            <a:off x="4028536" y="4301194"/>
            <a:ext cx="996448" cy="924761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/>
          <p:cNvCxnSpPr/>
          <p:nvPr/>
        </p:nvCxnSpPr>
        <p:spPr>
          <a:xfrm>
            <a:off x="5613685" y="4329193"/>
            <a:ext cx="1037282" cy="896762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66" name="对象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8660542"/>
              </p:ext>
            </p:extLst>
          </p:nvPr>
        </p:nvGraphicFramePr>
        <p:xfrm>
          <a:off x="4140200" y="5270500"/>
          <a:ext cx="24257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87" name="Equation" r:id="rId9" imgW="2425680" imgH="342720" progId="Equation.DSMT4">
                  <p:embed/>
                </p:oleObj>
              </mc:Choice>
              <mc:Fallback>
                <p:oleObj name="Equation" r:id="rId9" imgW="242568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140200" y="5270500"/>
                        <a:ext cx="24257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箭头连接符 77"/>
          <p:cNvCxnSpPr/>
          <p:nvPr/>
        </p:nvCxnSpPr>
        <p:spPr>
          <a:xfrm flipV="1">
            <a:off x="4727276" y="5613401"/>
            <a:ext cx="0" cy="4250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/>
          <p:cNvCxnSpPr/>
          <p:nvPr/>
        </p:nvCxnSpPr>
        <p:spPr>
          <a:xfrm flipV="1">
            <a:off x="6316623" y="5613401"/>
            <a:ext cx="0" cy="4250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/>
        </p:nvSpPr>
        <p:spPr>
          <a:xfrm>
            <a:off x="3775228" y="6038491"/>
            <a:ext cx="17661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ositive sample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" name="文本框 82"/>
          <p:cNvSpPr txBox="1"/>
          <p:nvPr/>
        </p:nvSpPr>
        <p:spPr>
          <a:xfrm>
            <a:off x="5596316" y="6038491"/>
            <a:ext cx="19690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enerated sample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5285884" y="5230712"/>
            <a:ext cx="242734" cy="247142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24" name="直接箭头连接符 23"/>
          <p:cNvCxnSpPr>
            <a:stCxn id="52" idx="1"/>
            <a:endCxn id="23" idx="6"/>
          </p:cNvCxnSpPr>
          <p:nvPr/>
        </p:nvCxnSpPr>
        <p:spPr>
          <a:xfrm flipH="1">
            <a:off x="5528618" y="4905596"/>
            <a:ext cx="788005" cy="44868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2377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00"/>
                            </p:stCondLst>
                            <p:childTnLst>
                              <p:par>
                                <p:cTn id="6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1" grpId="0"/>
      <p:bldP spid="46" grpId="0" animBg="1"/>
      <p:bldP spid="52" grpId="0"/>
      <p:bldP spid="57" grpId="0" animBg="1"/>
      <p:bldP spid="58" grpId="0" animBg="1"/>
      <p:bldP spid="82" grpId="0"/>
      <p:bldP spid="83" grpId="0"/>
      <p:bldP spid="2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8430040"/>
              </p:ext>
            </p:extLst>
          </p:nvPr>
        </p:nvGraphicFramePr>
        <p:xfrm>
          <a:off x="2679962" y="3122907"/>
          <a:ext cx="4940300" cy="157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6" name="Equation" r:id="rId3" imgW="4940280" imgH="1574640" progId="Equation.DSMT4">
                  <p:embed/>
                </p:oleObj>
              </mc:Choice>
              <mc:Fallback>
                <p:oleObj name="Equation" r:id="rId3" imgW="4940280" imgH="1574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79962" y="3122907"/>
                        <a:ext cx="4940300" cy="157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评估手段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MIKDA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计算原理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7964025"/>
              </p:ext>
            </p:extLst>
          </p:nvPr>
        </p:nvGraphicFramePr>
        <p:xfrm>
          <a:off x="2776332" y="1771685"/>
          <a:ext cx="29718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7" name="Equation" r:id="rId5" imgW="2971800" imgH="317160" progId="Equation.DSMT4">
                  <p:embed/>
                </p:oleObj>
              </mc:Choice>
              <mc:Fallback>
                <p:oleObj name="Equation" r:id="rId5" imgW="297180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76332" y="1771685"/>
                        <a:ext cx="2971800" cy="31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7930798"/>
              </p:ext>
            </p:extLst>
          </p:nvPr>
        </p:nvGraphicFramePr>
        <p:xfrm>
          <a:off x="2544313" y="2194879"/>
          <a:ext cx="43180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8" name="Equation" r:id="rId7" imgW="4317840" imgH="736560" progId="Equation.DSMT4">
                  <p:embed/>
                </p:oleObj>
              </mc:Choice>
              <mc:Fallback>
                <p:oleObj name="Equation" r:id="rId7" imgW="4317840" imgH="736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44313" y="2194879"/>
                        <a:ext cx="4318000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9069934"/>
              </p:ext>
            </p:extLst>
          </p:nvPr>
        </p:nvGraphicFramePr>
        <p:xfrm>
          <a:off x="2979532" y="3121827"/>
          <a:ext cx="28956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99" name="Equation" r:id="rId9" imgW="2895480" imgH="799920" progId="Equation.DSMT4">
                  <p:embed/>
                </p:oleObj>
              </mc:Choice>
              <mc:Fallback>
                <p:oleObj name="Equation" r:id="rId9" imgW="2895480" imgH="7999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79532" y="3121827"/>
                        <a:ext cx="2895600" cy="800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296768"/>
              </p:ext>
            </p:extLst>
          </p:nvPr>
        </p:nvGraphicFramePr>
        <p:xfrm>
          <a:off x="2979532" y="4259016"/>
          <a:ext cx="27686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0" name="Equation" r:id="rId11" imgW="2768400" imgH="711000" progId="Equation.DSMT4">
                  <p:embed/>
                </p:oleObj>
              </mc:Choice>
              <mc:Fallback>
                <p:oleObj name="Equation" r:id="rId11" imgW="276840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979532" y="4259016"/>
                        <a:ext cx="2768600" cy="71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562685"/>
              </p:ext>
            </p:extLst>
          </p:nvPr>
        </p:nvGraphicFramePr>
        <p:xfrm>
          <a:off x="1801363" y="5289390"/>
          <a:ext cx="5803900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1" name="Equation" r:id="rId13" imgW="5803560" imgH="838080" progId="Equation.DSMT4">
                  <p:embed/>
                </p:oleObj>
              </mc:Choice>
              <mc:Fallback>
                <p:oleObj name="Equation" r:id="rId13" imgW="5803560" imgH="838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801363" y="5289390"/>
                        <a:ext cx="5803900" cy="838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4703312" y="1726719"/>
            <a:ext cx="1044819" cy="362466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821501" y="2194878"/>
            <a:ext cx="3040811" cy="674341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/>
        </p:nvCxnSpPr>
        <p:spPr>
          <a:xfrm flipH="1">
            <a:off x="3821500" y="2089185"/>
            <a:ext cx="881813" cy="10569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748131" y="2089012"/>
            <a:ext cx="1114182" cy="105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4703312" y="2375938"/>
            <a:ext cx="1044819" cy="362466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4000260" y="3103802"/>
            <a:ext cx="2029604" cy="882714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连接符 20"/>
          <p:cNvCxnSpPr/>
          <p:nvPr/>
        </p:nvCxnSpPr>
        <p:spPr>
          <a:xfrm flipH="1">
            <a:off x="4000260" y="2738404"/>
            <a:ext cx="703052" cy="36539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5748131" y="2738404"/>
            <a:ext cx="281733" cy="38342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>
          <a:xfrm>
            <a:off x="3922623" y="4259015"/>
            <a:ext cx="2029604" cy="717949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8" name="直接连接符 27"/>
          <p:cNvCxnSpPr/>
          <p:nvPr/>
        </p:nvCxnSpPr>
        <p:spPr>
          <a:xfrm flipH="1">
            <a:off x="3922623" y="3516642"/>
            <a:ext cx="258280" cy="74237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>
            <a:off x="5072333" y="3532834"/>
            <a:ext cx="879894" cy="71943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/>
          <p:cNvSpPr/>
          <p:nvPr/>
        </p:nvSpPr>
        <p:spPr>
          <a:xfrm>
            <a:off x="3234906" y="5296137"/>
            <a:ext cx="4796286" cy="811231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4180903" y="3154176"/>
            <a:ext cx="891430" cy="362466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4513034" y="4452366"/>
            <a:ext cx="1362097" cy="362466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1" name="直接连接符 40"/>
          <p:cNvCxnSpPr/>
          <p:nvPr/>
        </p:nvCxnSpPr>
        <p:spPr>
          <a:xfrm flipH="1">
            <a:off x="3234906" y="4814832"/>
            <a:ext cx="1278128" cy="4813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5875131" y="4814832"/>
            <a:ext cx="2156061" cy="48130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2648512" y="3103452"/>
            <a:ext cx="5003200" cy="1685491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文本框 45"/>
          <p:cNvSpPr txBox="1"/>
          <p:nvPr/>
        </p:nvSpPr>
        <p:spPr>
          <a:xfrm>
            <a:off x="6271357" y="1647236"/>
            <a:ext cx="15625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条件熵定义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47" name="直接箭头连接符 46"/>
          <p:cNvCxnSpPr/>
          <p:nvPr/>
        </p:nvCxnSpPr>
        <p:spPr>
          <a:xfrm flipH="1">
            <a:off x="6029864" y="1870100"/>
            <a:ext cx="276000" cy="23957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1529697" y="2665878"/>
            <a:ext cx="14867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无法处理采用</a:t>
            </a:r>
            <a:endParaRPr lang="en-US" altLang="zh-CN" sz="1600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贝</a:t>
            </a:r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叶</a:t>
            </a:r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斯准则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49" name="直接箭头连接符 48"/>
          <p:cNvCxnSpPr/>
          <p:nvPr/>
        </p:nvCxnSpPr>
        <p:spPr>
          <a:xfrm>
            <a:off x="2972390" y="2903801"/>
            <a:ext cx="985401" cy="20938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H="1" flipV="1">
            <a:off x="5779582" y="4049141"/>
            <a:ext cx="1525708" cy="76569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椭圆 53"/>
          <p:cNvSpPr/>
          <p:nvPr/>
        </p:nvSpPr>
        <p:spPr>
          <a:xfrm>
            <a:off x="2544313" y="5523865"/>
            <a:ext cx="503476" cy="369250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文本框 54"/>
          <p:cNvSpPr txBox="1"/>
          <p:nvPr/>
        </p:nvSpPr>
        <p:spPr>
          <a:xfrm>
            <a:off x="7394089" y="4348460"/>
            <a:ext cx="150028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高斯</a:t>
            </a:r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窗口</a:t>
            </a:r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函数</a:t>
            </a:r>
            <a:r>
              <a:rPr lang="en-US" altLang="zh-CN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arzen window </a:t>
            </a:r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概率密度估计</a:t>
            </a:r>
          </a:p>
          <a:p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56" name="直接箭头连接符 55"/>
          <p:cNvCxnSpPr/>
          <p:nvPr/>
        </p:nvCxnSpPr>
        <p:spPr>
          <a:xfrm flipH="1">
            <a:off x="6859687" y="4816276"/>
            <a:ext cx="445602" cy="23981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2373483" y="5191264"/>
            <a:ext cx="279736" cy="32064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58"/>
          <p:cNvSpPr txBox="1"/>
          <p:nvPr/>
        </p:nvSpPr>
        <p:spPr>
          <a:xfrm>
            <a:off x="1376587" y="4745873"/>
            <a:ext cx="143815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通过最大化似然性确定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60" name="对象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498967"/>
              </p:ext>
            </p:extLst>
          </p:nvPr>
        </p:nvGraphicFramePr>
        <p:xfrm>
          <a:off x="3830030" y="5305877"/>
          <a:ext cx="30861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2" name="Equation" r:id="rId15" imgW="3085920" imgH="749160" progId="Equation.DSMT4">
                  <p:embed/>
                </p:oleObj>
              </mc:Choice>
              <mc:Fallback>
                <p:oleObj name="Equation" r:id="rId15" imgW="3085920" imgH="749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830030" y="5305877"/>
                        <a:ext cx="3086100" cy="74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39488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7" grpId="0" animBg="1"/>
      <p:bldP spid="18" grpId="0" animBg="1"/>
      <p:bldP spid="18" grpId="1" animBg="1"/>
      <p:bldP spid="26" grpId="0" animBg="1"/>
      <p:bldP spid="26" grpId="1" animBg="1"/>
      <p:bldP spid="33" grpId="0" animBg="1"/>
      <p:bldP spid="33" grpId="1" animBg="1"/>
      <p:bldP spid="36" grpId="0" animBg="1"/>
      <p:bldP spid="36" grpId="1" animBg="1"/>
      <p:bldP spid="37" grpId="0" animBg="1"/>
      <p:bldP spid="37" grpId="1" animBg="1"/>
      <p:bldP spid="45" grpId="0" animBg="1"/>
      <p:bldP spid="46" grpId="0"/>
      <p:bldP spid="46" grpId="1"/>
      <p:bldP spid="48" grpId="0"/>
      <p:bldP spid="48" grpId="1"/>
      <p:bldP spid="54" grpId="0" animBg="1"/>
      <p:bldP spid="54" grpId="1" animBg="1"/>
      <p:bldP spid="55" grpId="0"/>
      <p:bldP spid="55" grpId="1"/>
      <p:bldP spid="59" grpId="0"/>
      <p:bldP spid="59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案例分析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选矿过程运行指标动态校正问题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运行指标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018526"/>
              </p:ext>
            </p:extLst>
          </p:nvPr>
        </p:nvGraphicFramePr>
        <p:xfrm>
          <a:off x="1138686" y="1881318"/>
          <a:ext cx="7021901" cy="4755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0" name="Visio" r:id="rId3" imgW="8058066" imgH="5457780" progId="Visio.Drawing.15">
                  <p:embed/>
                </p:oleObj>
              </mc:Choice>
              <mc:Fallback>
                <p:oleObj name="Visio" r:id="rId3" imgW="8058066" imgH="54577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38686" y="1881318"/>
                        <a:ext cx="7021901" cy="47555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椭圆 8"/>
          <p:cNvSpPr/>
          <p:nvPr/>
        </p:nvSpPr>
        <p:spPr>
          <a:xfrm>
            <a:off x="2341290" y="3183072"/>
            <a:ext cx="1109276" cy="369250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endCxn id="9" idx="1"/>
          </p:cNvCxnSpPr>
          <p:nvPr/>
        </p:nvCxnSpPr>
        <p:spPr>
          <a:xfrm>
            <a:off x="1604513" y="2811048"/>
            <a:ext cx="899227" cy="42609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397654" y="2389265"/>
            <a:ext cx="12329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一次溢流回收率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4142592" y="3183072"/>
            <a:ext cx="1109276" cy="369250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2110865" y="1638179"/>
            <a:ext cx="21505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弱磁粒度、强</a:t>
            </a:r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磁</a:t>
            </a:r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粒度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>
            <a:off x="3311270" y="1976733"/>
            <a:ext cx="1151654" cy="120633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6447117" y="1601881"/>
            <a:ext cx="254479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强精品位 </a:t>
            </a:r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、强</a:t>
            </a:r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尾</a:t>
            </a:r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品位</a:t>
            </a:r>
            <a:endParaRPr lang="en-US" altLang="zh-CN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弱精品</a:t>
            </a:r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位、弱</a:t>
            </a:r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尾</a:t>
            </a:r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sym typeface="Arial" pitchFamily="34" charset="0"/>
              </a:rPr>
              <a:t>品位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5462465" y="3058110"/>
            <a:ext cx="1109276" cy="494211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3" name="直接箭头连接符 22"/>
          <p:cNvCxnSpPr/>
          <p:nvPr/>
        </p:nvCxnSpPr>
        <p:spPr>
          <a:xfrm flipH="1">
            <a:off x="6125567" y="2222954"/>
            <a:ext cx="354391" cy="83515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8669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8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3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1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3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4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1" grpId="0"/>
      <p:bldP spid="14" grpId="0" animBg="1"/>
      <p:bldP spid="15" grpId="0"/>
      <p:bldP spid="19" grpId="0"/>
      <p:bldP spid="22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果分析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现有决策系统模型的对比分析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819" y="1993851"/>
            <a:ext cx="8744944" cy="4372443"/>
          </a:xfrm>
          <a:prstGeom prst="rect">
            <a:avLst/>
          </a:prstGeom>
        </p:spPr>
      </p:pic>
      <p:cxnSp>
        <p:nvCxnSpPr>
          <p:cNvPr id="5" name="直接箭头连接符 4"/>
          <p:cNvCxnSpPr>
            <a:stCxn id="8" idx="3"/>
          </p:cNvCxnSpPr>
          <p:nvPr/>
        </p:nvCxnSpPr>
        <p:spPr>
          <a:xfrm>
            <a:off x="4499370" y="4355980"/>
            <a:ext cx="460819" cy="120805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>
            <a:stCxn id="8" idx="3"/>
          </p:cNvCxnSpPr>
          <p:nvPr/>
        </p:nvCxnSpPr>
        <p:spPr>
          <a:xfrm>
            <a:off x="4499370" y="4355980"/>
            <a:ext cx="2453521" cy="94679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1642629" y="3863915"/>
            <a:ext cx="2874002" cy="1153802"/>
            <a:chOff x="2108200" y="3009900"/>
            <a:chExt cx="2114550" cy="1153802"/>
          </a:xfrm>
        </p:grpSpPr>
        <p:sp>
          <p:nvSpPr>
            <p:cNvPr id="8" name="矩形 7"/>
            <p:cNvSpPr/>
            <p:nvPr/>
          </p:nvSpPr>
          <p:spPr>
            <a:xfrm>
              <a:off x="2108200" y="3009900"/>
              <a:ext cx="2101850" cy="984130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2108200" y="3086484"/>
              <a:ext cx="2114550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所提</a:t>
              </a:r>
              <a:r>
                <a:rPr lang="en-US" altLang="zh-CN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DMGAN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优于现有系统，能够有效抑制动态不确定性带给工业生产的影响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10699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果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 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 </a:t>
            </a: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不同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GAN</a:t>
            </a:r>
            <a:r>
              <a:rPr lang="zh-CN" altLang="en-US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3833935"/>
              </p:ext>
            </p:extLst>
          </p:nvPr>
        </p:nvGraphicFramePr>
        <p:xfrm>
          <a:off x="785002" y="2037608"/>
          <a:ext cx="7927676" cy="3448789"/>
        </p:xfrm>
        <a:graphic>
          <a:graphicData uri="http://schemas.openxmlformats.org/drawingml/2006/table">
            <a:tbl>
              <a:tblPr/>
              <a:tblGrid>
                <a:gridCol w="1862901"/>
                <a:gridCol w="1531718"/>
                <a:gridCol w="1511019"/>
                <a:gridCol w="1511019"/>
                <a:gridCol w="1511019"/>
              </a:tblGrid>
              <a:tr h="35324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xperiment Setting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el\Metric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IKDA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P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C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324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nual tuning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616 ± 0.00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701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GG&amp;CONCA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G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555 ± 0.0060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74 ± 0.006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5354 ± 0.557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7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AE-G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567 ± 0.0170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98 </a:t>
                      </a:r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± 0.013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874 ± 0.339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7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IM-G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648 ± 0.0028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706 ± 0.017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0464 ± 0.960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7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MG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652 ± 0.0057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97 ± 0.014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9235 ± 0.299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701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S&amp;GENLI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GAN(</a:t>
                      </a:r>
                      <a:r>
                        <a:rPr lang="el-GR" sz="14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λ</a:t>
                      </a:r>
                      <a:r>
                        <a:rPr lang="el-GR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=0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299 ± 0.0102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16 ± 0.016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.7947 ± 3.890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7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G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519 ± 0.0113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754 ± 0.005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9849 ± 0.231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7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AE-G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470 ± 0.0012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92 ± 0.008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6080 ± 0.195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7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IM-G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900 ± 0.0090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05 ± 0.004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1176 ± 0.301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470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MG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300 ± 0.0017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80 ± 0.007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0708 ± 0.315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272590" y="3404907"/>
            <a:ext cx="1334580" cy="278571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272590" y="4908430"/>
            <a:ext cx="1334580" cy="281633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stCxn id="18" idx="0"/>
            <a:endCxn id="12" idx="1"/>
          </p:cNvCxnSpPr>
          <p:nvPr/>
        </p:nvCxnSpPr>
        <p:spPr>
          <a:xfrm flipV="1">
            <a:off x="3141415" y="3544193"/>
            <a:ext cx="1131175" cy="210232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87" idx="3"/>
          </p:cNvCxnSpPr>
          <p:nvPr/>
        </p:nvCxnSpPr>
        <p:spPr>
          <a:xfrm>
            <a:off x="2110811" y="4227904"/>
            <a:ext cx="857590" cy="117078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3" name="组合 82"/>
          <p:cNvGrpSpPr/>
          <p:nvPr/>
        </p:nvGrpSpPr>
        <p:grpSpPr>
          <a:xfrm>
            <a:off x="2010240" y="5642916"/>
            <a:ext cx="2262350" cy="834594"/>
            <a:chOff x="2010240" y="5642914"/>
            <a:chExt cx="1474829" cy="1125398"/>
          </a:xfrm>
        </p:grpSpPr>
        <p:sp>
          <p:nvSpPr>
            <p:cNvPr id="17" name="矩形 16"/>
            <p:cNvSpPr/>
            <p:nvPr/>
          </p:nvSpPr>
          <p:spPr>
            <a:xfrm>
              <a:off x="2015078" y="5642914"/>
              <a:ext cx="1469991" cy="835847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2010240" y="5647764"/>
              <a:ext cx="1474829" cy="112054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CIM-GAN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接近于潜在知识，但调整性能不佳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34" name="矩形 33"/>
          <p:cNvSpPr/>
          <p:nvPr/>
        </p:nvSpPr>
        <p:spPr>
          <a:xfrm>
            <a:off x="7150936" y="4003112"/>
            <a:ext cx="1561741" cy="594767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5" name="直接箭头连接符 34"/>
          <p:cNvCxnSpPr>
            <a:stCxn id="38" idx="0"/>
            <a:endCxn id="34" idx="2"/>
          </p:cNvCxnSpPr>
          <p:nvPr/>
        </p:nvCxnSpPr>
        <p:spPr>
          <a:xfrm flipV="1">
            <a:off x="7151702" y="4597879"/>
            <a:ext cx="780105" cy="111959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" name="组合 60"/>
          <p:cNvGrpSpPr/>
          <p:nvPr/>
        </p:nvGrpSpPr>
        <p:grpSpPr>
          <a:xfrm>
            <a:off x="6159261" y="5717476"/>
            <a:ext cx="1984882" cy="599685"/>
            <a:chOff x="4689288" y="5730767"/>
            <a:chExt cx="2044461" cy="599685"/>
          </a:xfrm>
        </p:grpSpPr>
        <p:sp>
          <p:nvSpPr>
            <p:cNvPr id="38" name="矩形 37"/>
            <p:cNvSpPr/>
            <p:nvPr/>
          </p:nvSpPr>
          <p:spPr>
            <a:xfrm>
              <a:off x="4689288" y="5730767"/>
              <a:ext cx="2044461" cy="599685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4689289" y="5745677"/>
              <a:ext cx="204446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调整量爆炸性增长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对生产不利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45" name="矩形 44"/>
          <p:cNvSpPr/>
          <p:nvPr/>
        </p:nvSpPr>
        <p:spPr>
          <a:xfrm>
            <a:off x="5792209" y="3064776"/>
            <a:ext cx="1334580" cy="278571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>
          <a:xfrm>
            <a:off x="5792209" y="4568299"/>
            <a:ext cx="1334580" cy="281633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7" name="直接箭头连接符 46"/>
          <p:cNvCxnSpPr>
            <a:stCxn id="49" idx="2"/>
            <a:endCxn id="45" idx="0"/>
          </p:cNvCxnSpPr>
          <p:nvPr/>
        </p:nvCxnSpPr>
        <p:spPr>
          <a:xfrm flipH="1">
            <a:off x="6459499" y="1859997"/>
            <a:ext cx="998402" cy="120477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>
            <a:stCxn id="49" idx="2"/>
            <a:endCxn id="46" idx="0"/>
          </p:cNvCxnSpPr>
          <p:nvPr/>
        </p:nvCxnSpPr>
        <p:spPr>
          <a:xfrm flipH="1">
            <a:off x="6459499" y="1859997"/>
            <a:ext cx="998402" cy="270830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2" name="组合 71"/>
          <p:cNvGrpSpPr/>
          <p:nvPr/>
        </p:nvGrpSpPr>
        <p:grpSpPr>
          <a:xfrm>
            <a:off x="6331312" y="1258482"/>
            <a:ext cx="2253178" cy="830997"/>
            <a:chOff x="6459499" y="1309990"/>
            <a:chExt cx="1744222" cy="830997"/>
          </a:xfrm>
        </p:grpSpPr>
        <p:sp>
          <p:nvSpPr>
            <p:cNvPr id="49" name="矩形 48"/>
            <p:cNvSpPr/>
            <p:nvPr/>
          </p:nvSpPr>
          <p:spPr>
            <a:xfrm>
              <a:off x="6459499" y="1309990"/>
              <a:ext cx="1744222" cy="601515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文本框 64"/>
            <p:cNvSpPr txBox="1"/>
            <p:nvPr/>
          </p:nvSpPr>
          <p:spPr>
            <a:xfrm>
              <a:off x="6526090" y="1309990"/>
              <a:ext cx="1677631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CAAE-GAN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能够稳定生产、模型易于崩溃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18573" y="3804989"/>
            <a:ext cx="1892238" cy="920835"/>
            <a:chOff x="218573" y="3804989"/>
            <a:chExt cx="1831997" cy="830997"/>
          </a:xfrm>
        </p:grpSpPr>
        <p:sp>
          <p:nvSpPr>
            <p:cNvPr id="87" name="矩形 86"/>
            <p:cNvSpPr/>
            <p:nvPr/>
          </p:nvSpPr>
          <p:spPr>
            <a:xfrm>
              <a:off x="218573" y="3804989"/>
              <a:ext cx="1831997" cy="763310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" name="文本框 87"/>
            <p:cNvSpPr txBox="1"/>
            <p:nvPr/>
          </p:nvSpPr>
          <p:spPr>
            <a:xfrm>
              <a:off x="221315" y="3804989"/>
              <a:ext cx="1829255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DMGAN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能够探索潜在知识，校正效果提升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89" name="直接箭头连接符 88"/>
          <p:cNvCxnSpPr>
            <a:stCxn id="87" idx="3"/>
          </p:cNvCxnSpPr>
          <p:nvPr/>
        </p:nvCxnSpPr>
        <p:spPr>
          <a:xfrm flipV="1">
            <a:off x="2110811" y="3838464"/>
            <a:ext cx="915622" cy="38944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18" idx="0"/>
            <a:endCxn id="13" idx="1"/>
          </p:cNvCxnSpPr>
          <p:nvPr/>
        </p:nvCxnSpPr>
        <p:spPr>
          <a:xfrm flipV="1">
            <a:off x="3141415" y="5049247"/>
            <a:ext cx="1131175" cy="59726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1865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3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3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3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3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00"/>
                            </p:stCondLst>
                            <p:childTnLst>
                              <p:par>
                                <p:cTn id="6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3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34" grpId="0" animBg="1"/>
      <p:bldP spid="45" grpId="0" animBg="1"/>
      <p:bldP spid="4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果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 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 </a:t>
            </a:r>
            <a:r>
              <a:rPr lang="en-US" altLang="zh-CN" sz="20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U-Net</a:t>
            </a:r>
            <a:endParaRPr lang="zh-CN" altLang="en-US" sz="20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8024540"/>
              </p:ext>
            </p:extLst>
          </p:nvPr>
        </p:nvGraphicFramePr>
        <p:xfrm>
          <a:off x="336905" y="2192319"/>
          <a:ext cx="8582808" cy="3078420"/>
        </p:xfrm>
        <a:graphic>
          <a:graphicData uri="http://schemas.openxmlformats.org/drawingml/2006/table">
            <a:tbl>
              <a:tblPr/>
              <a:tblGrid>
                <a:gridCol w="1755993"/>
                <a:gridCol w="2094870"/>
                <a:gridCol w="1577315"/>
                <a:gridCol w="1577315"/>
                <a:gridCol w="1577315"/>
              </a:tblGrid>
              <a:tr h="307842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uilding Block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mbinator\Metric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IKDA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C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842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GG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aussia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151±0.0225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671±0.001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088±0.005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84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inea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970±0.0179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958±0.002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6353±0.009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84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catenat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298±0.0079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810±0.001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981±0.005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84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ENLI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337±0.0051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606±0.007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397±0.104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842">
                <a:tc rowSpan="5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aussia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593±0.0011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88±0.001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6194±0.019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84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inea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506±0.0134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81±0.001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181±0.011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84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catenat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474±0.0028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43±0.002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311±0.007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84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ENLIN</a:t>
                      </a:r>
                      <a:endParaRPr lang="en-US" sz="16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795±0.0065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514±0.007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803±0.124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784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eneral Gaussia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483±0.0050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45±0.003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388±0.065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9" name="矩形 18"/>
          <p:cNvSpPr/>
          <p:nvPr/>
        </p:nvSpPr>
        <p:spPr>
          <a:xfrm>
            <a:off x="4218435" y="3415425"/>
            <a:ext cx="4701277" cy="298068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4175302" y="4667686"/>
            <a:ext cx="4787541" cy="644025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cxnSp>
        <p:nvCxnSpPr>
          <p:cNvPr id="22" name="直接箭头连接符 21"/>
          <p:cNvCxnSpPr>
            <a:stCxn id="26" idx="0"/>
          </p:cNvCxnSpPr>
          <p:nvPr/>
        </p:nvCxnSpPr>
        <p:spPr>
          <a:xfrm flipH="1" flipV="1">
            <a:off x="6953758" y="3731529"/>
            <a:ext cx="765674" cy="18436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26" idx="0"/>
            <a:endCxn id="20" idx="2"/>
          </p:cNvCxnSpPr>
          <p:nvPr/>
        </p:nvCxnSpPr>
        <p:spPr>
          <a:xfrm flipH="1" flipV="1">
            <a:off x="6569073" y="5311711"/>
            <a:ext cx="1150359" cy="26347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组合 23"/>
          <p:cNvGrpSpPr/>
          <p:nvPr/>
        </p:nvGrpSpPr>
        <p:grpSpPr>
          <a:xfrm>
            <a:off x="6814025" y="5575189"/>
            <a:ext cx="1744222" cy="584775"/>
            <a:chOff x="6459499" y="1309990"/>
            <a:chExt cx="1744222" cy="584775"/>
          </a:xfrm>
        </p:grpSpPr>
        <p:sp>
          <p:nvSpPr>
            <p:cNvPr id="25" name="矩形 24"/>
            <p:cNvSpPr/>
            <p:nvPr/>
          </p:nvSpPr>
          <p:spPr>
            <a:xfrm>
              <a:off x="6459499" y="1309990"/>
              <a:ext cx="1744222" cy="584775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6526090" y="1309990"/>
              <a:ext cx="1677631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所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提混合函数表现更好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37" name="矩形 36"/>
          <p:cNvSpPr/>
          <p:nvPr/>
        </p:nvSpPr>
        <p:spPr>
          <a:xfrm>
            <a:off x="728991" y="2918747"/>
            <a:ext cx="884149" cy="350663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854800" y="4304580"/>
            <a:ext cx="654824" cy="363105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组合 41"/>
          <p:cNvGrpSpPr/>
          <p:nvPr/>
        </p:nvGrpSpPr>
        <p:grpSpPr>
          <a:xfrm>
            <a:off x="1613140" y="1796819"/>
            <a:ext cx="1959040" cy="384339"/>
            <a:chOff x="6459499" y="1309990"/>
            <a:chExt cx="1744222" cy="584775"/>
          </a:xfrm>
        </p:grpSpPr>
        <p:sp>
          <p:nvSpPr>
            <p:cNvPr id="43" name="矩形 42"/>
            <p:cNvSpPr/>
            <p:nvPr/>
          </p:nvSpPr>
          <p:spPr>
            <a:xfrm>
              <a:off x="6459499" y="1309990"/>
              <a:ext cx="1744222" cy="584775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6526090" y="1309990"/>
              <a:ext cx="1677631" cy="515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功能模块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表现更好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46" name="直接箭头连接符 45"/>
          <p:cNvCxnSpPr>
            <a:stCxn id="44" idx="2"/>
            <a:endCxn id="37" idx="3"/>
          </p:cNvCxnSpPr>
          <p:nvPr/>
        </p:nvCxnSpPr>
        <p:spPr>
          <a:xfrm flipH="1">
            <a:off x="1613140" y="2135373"/>
            <a:ext cx="1016916" cy="95870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>
            <a:stCxn id="44" idx="2"/>
            <a:endCxn id="38" idx="3"/>
          </p:cNvCxnSpPr>
          <p:nvPr/>
        </p:nvCxnSpPr>
        <p:spPr>
          <a:xfrm flipH="1">
            <a:off x="1509624" y="2135373"/>
            <a:ext cx="1120432" cy="23507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40785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3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3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3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3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3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0" grpId="0" animBg="1"/>
      <p:bldP spid="37" grpId="0" animBg="1"/>
      <p:bldP spid="38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3713183"/>
              </p:ext>
            </p:extLst>
          </p:nvPr>
        </p:nvGraphicFramePr>
        <p:xfrm>
          <a:off x="237946" y="2168851"/>
          <a:ext cx="8837044" cy="2299632"/>
        </p:xfrm>
        <a:graphic>
          <a:graphicData uri="http://schemas.openxmlformats.org/drawingml/2006/table">
            <a:tbl>
              <a:tblPr/>
              <a:tblGrid>
                <a:gridCol w="1229348"/>
                <a:gridCol w="819564"/>
                <a:gridCol w="1585679"/>
                <a:gridCol w="1734151"/>
                <a:gridCol w="1734151"/>
                <a:gridCol w="1734151"/>
              </a:tblGrid>
              <a:tr h="287454"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el\Metric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IKDA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P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C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4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mbinato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lock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gularizatio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287454"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ONCA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GG 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op-Leve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652 ± 0.0057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97 ± 0.014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9235 ± 0.299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4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N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662 ± 0.0169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792 ± 0.001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833 ± 0.006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4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op-Leve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269 ± 0.0034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88 ± 0.007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2320 ± 0.350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4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N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305 ± 0.0014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721 ± 0.003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6171 ± 0.016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454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ENLI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op-Leve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300 ± 0.0017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80 ± 0.007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0708 ± 0.315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45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N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423 ± 0.0202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91 ± 0.002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6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6447 ± 0.014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果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 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 </a:t>
            </a:r>
            <a:r>
              <a:rPr lang="en-US" altLang="zh-CN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Drop-Level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规范化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9" name="直接箭头连接符 8"/>
          <p:cNvCxnSpPr>
            <a:stCxn id="14" idx="0"/>
            <a:endCxn id="38" idx="1"/>
          </p:cNvCxnSpPr>
          <p:nvPr/>
        </p:nvCxnSpPr>
        <p:spPr>
          <a:xfrm flipV="1">
            <a:off x="2971336" y="2901823"/>
            <a:ext cx="919659" cy="185633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stCxn id="14" idx="0"/>
            <a:endCxn id="37" idx="1"/>
          </p:cNvCxnSpPr>
          <p:nvPr/>
        </p:nvCxnSpPr>
        <p:spPr>
          <a:xfrm flipV="1">
            <a:off x="2971336" y="3461649"/>
            <a:ext cx="928286" cy="129651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14" idx="0"/>
            <a:endCxn id="36" idx="1"/>
          </p:cNvCxnSpPr>
          <p:nvPr/>
        </p:nvCxnSpPr>
        <p:spPr>
          <a:xfrm flipV="1">
            <a:off x="2971336" y="4022823"/>
            <a:ext cx="919657" cy="73533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911457" y="4758161"/>
            <a:ext cx="2119758" cy="638355"/>
            <a:chOff x="6459499" y="1309990"/>
            <a:chExt cx="1816989" cy="971263"/>
          </a:xfrm>
        </p:grpSpPr>
        <p:sp>
          <p:nvSpPr>
            <p:cNvPr id="14" name="矩形 13"/>
            <p:cNvSpPr/>
            <p:nvPr/>
          </p:nvSpPr>
          <p:spPr>
            <a:xfrm>
              <a:off x="6459499" y="1309990"/>
              <a:ext cx="1816989" cy="971263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526090" y="1309990"/>
              <a:ext cx="1677631" cy="51511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DL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方法能够有效防止</a:t>
              </a:r>
              <a:r>
                <a:rPr lang="en-US" altLang="zh-CN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RU-Net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过拟合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36" name="矩形 35"/>
          <p:cNvSpPr/>
          <p:nvPr/>
        </p:nvSpPr>
        <p:spPr>
          <a:xfrm>
            <a:off x="3890993" y="3906143"/>
            <a:ext cx="5123612" cy="23336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3899622" y="3355674"/>
            <a:ext cx="5123612" cy="211949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3890995" y="2777707"/>
            <a:ext cx="5132239" cy="248232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3925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3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6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8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3525600" y="2903398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984044" y="297012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课题背景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3736631" y="3083032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081904" y="2913616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570727" y="299490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预备知识</a:t>
            </a:r>
          </a:p>
        </p:txBody>
      </p:sp>
      <p:cxnSp>
        <p:nvCxnSpPr>
          <p:cNvPr id="7" name="直接连接符 6"/>
          <p:cNvCxnSpPr/>
          <p:nvPr/>
        </p:nvCxnSpPr>
        <p:spPr>
          <a:xfrm flipH="1">
            <a:off x="6324270" y="3083032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3525600" y="3482780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984044" y="3549506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问题描述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 flipH="1">
            <a:off x="3736631" y="3662414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081904" y="3492998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570727" y="3574283"/>
            <a:ext cx="15183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DMGAN</a:t>
            </a:r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模型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华文楷体" panose="02010600040101010101" pitchFamily="2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H="1">
            <a:off x="6324270" y="3662414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3525600" y="4056523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3984044" y="4123249"/>
            <a:ext cx="1467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RAGAN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华文楷体" panose="02010600040101010101" pitchFamily="2" charset="-122"/>
              </a:rPr>
              <a:t>模型</a:t>
            </a:r>
          </a:p>
        </p:txBody>
      </p:sp>
      <p:cxnSp>
        <p:nvCxnSpPr>
          <p:cNvPr id="16" name="直接连接符 15"/>
          <p:cNvCxnSpPr/>
          <p:nvPr/>
        </p:nvCxnSpPr>
        <p:spPr>
          <a:xfrm flipH="1">
            <a:off x="3736631" y="4236157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6081904" y="4066741"/>
            <a:ext cx="3770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 smtClean="0">
                <a:solidFill>
                  <a:srgbClr val="5C307D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endParaRPr lang="zh-CN" altLang="en-US" sz="3200" dirty="0">
              <a:solidFill>
                <a:srgbClr val="5C307D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570727" y="414802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ea typeface="华文楷体" panose="02010600040101010101" pitchFamily="2" charset="-122"/>
              </a:rPr>
              <a:t>总结与展望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ea typeface="华文楷体" panose="02010600040101010101" pitchFamily="2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 flipH="1">
            <a:off x="6324270" y="4236157"/>
            <a:ext cx="246456" cy="246456"/>
          </a:xfrm>
          <a:prstGeom prst="line">
            <a:avLst/>
          </a:prstGeom>
          <a:ln>
            <a:solidFill>
              <a:srgbClr val="5C307D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040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果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析 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</a:t>
            </a:r>
            <a:r>
              <a:rPr lang="zh-CN" altLang="en-US" sz="2000" dirty="0">
                <a:latin typeface="华文楷体" panose="02010600040101010101" pitchFamily="2" charset="-122"/>
                <a:ea typeface="华文楷体" panose="02010600040101010101" pitchFamily="2" charset="-122"/>
              </a:rPr>
              <a:t>潜变量空间的可视化</a:t>
            </a:r>
          </a:p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8756" y="1771685"/>
            <a:ext cx="7124801" cy="474476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6744164" y="2511684"/>
            <a:ext cx="856543" cy="793935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7341897" y="3991352"/>
            <a:ext cx="1699553" cy="843382"/>
            <a:chOff x="2107144" y="3009899"/>
            <a:chExt cx="2158026" cy="1190413"/>
          </a:xfrm>
        </p:grpSpPr>
        <p:sp>
          <p:nvSpPr>
            <p:cNvPr id="7" name="矩形 6"/>
            <p:cNvSpPr/>
            <p:nvPr/>
          </p:nvSpPr>
          <p:spPr>
            <a:xfrm>
              <a:off x="2108200" y="3009899"/>
              <a:ext cx="2101850" cy="1190413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2107144" y="3052928"/>
              <a:ext cx="2158026" cy="8908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简单先验分布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过滤不准确的知识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9" name="直接箭头连接符 8"/>
          <p:cNvCxnSpPr>
            <a:stCxn id="7" idx="1"/>
            <a:endCxn id="5" idx="2"/>
          </p:cNvCxnSpPr>
          <p:nvPr/>
        </p:nvCxnSpPr>
        <p:spPr>
          <a:xfrm flipH="1" flipV="1">
            <a:off x="7172436" y="3305619"/>
            <a:ext cx="170293" cy="110742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5446424" y="4834735"/>
            <a:ext cx="885478" cy="717258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3205933" y="4834734"/>
            <a:ext cx="856543" cy="793935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140965" y="2458743"/>
            <a:ext cx="1519689" cy="1173421"/>
          </a:xfrm>
          <a:prstGeom prst="rect">
            <a:avLst/>
          </a:prstGeom>
          <a:noFill/>
          <a:ln w="28575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893238" y="2408696"/>
            <a:ext cx="1159728" cy="1063230"/>
          </a:xfrm>
          <a:prstGeom prst="rect">
            <a:avLst/>
          </a:prstGeom>
          <a:noFill/>
          <a:ln w="28575"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endCxn id="10" idx="3"/>
          </p:cNvCxnSpPr>
          <p:nvPr/>
        </p:nvCxnSpPr>
        <p:spPr>
          <a:xfrm flipH="1">
            <a:off x="6331902" y="4451143"/>
            <a:ext cx="1009995" cy="74222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圆角矩形 14"/>
          <p:cNvSpPr/>
          <p:nvPr/>
        </p:nvSpPr>
        <p:spPr>
          <a:xfrm>
            <a:off x="6486549" y="3398357"/>
            <a:ext cx="331861" cy="298946"/>
          </a:xfrm>
          <a:prstGeom prst="round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>
          <a:xfrm flipH="1">
            <a:off x="4096511" y="4451143"/>
            <a:ext cx="3245386" cy="53522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组合 16"/>
          <p:cNvGrpSpPr/>
          <p:nvPr/>
        </p:nvGrpSpPr>
        <p:grpSpPr>
          <a:xfrm>
            <a:off x="209636" y="3991351"/>
            <a:ext cx="1607099" cy="418279"/>
            <a:chOff x="2108200" y="3009899"/>
            <a:chExt cx="2110056" cy="1416873"/>
          </a:xfrm>
        </p:grpSpPr>
        <p:sp>
          <p:nvSpPr>
            <p:cNvPr id="18" name="矩形 17"/>
            <p:cNvSpPr/>
            <p:nvPr/>
          </p:nvSpPr>
          <p:spPr>
            <a:xfrm>
              <a:off x="2108200" y="3009899"/>
              <a:ext cx="2101850" cy="1416873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2140806" y="3103332"/>
              <a:ext cx="2077450" cy="952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复杂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先验分布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20" name="直接箭头连接符 19"/>
          <p:cNvCxnSpPr>
            <a:stCxn id="18" idx="3"/>
          </p:cNvCxnSpPr>
          <p:nvPr/>
        </p:nvCxnSpPr>
        <p:spPr>
          <a:xfrm flipV="1">
            <a:off x="1810485" y="3485708"/>
            <a:ext cx="705093" cy="71478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18" idx="3"/>
          </p:cNvCxnSpPr>
          <p:nvPr/>
        </p:nvCxnSpPr>
        <p:spPr>
          <a:xfrm flipV="1">
            <a:off x="1810485" y="3670264"/>
            <a:ext cx="2387630" cy="53022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7" idx="1"/>
          </p:cNvCxnSpPr>
          <p:nvPr/>
        </p:nvCxnSpPr>
        <p:spPr>
          <a:xfrm flipH="1" flipV="1">
            <a:off x="6818413" y="3670264"/>
            <a:ext cx="524316" cy="74277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6941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3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6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3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1" grpId="0" animBg="1"/>
      <p:bldP spid="12" grpId="0" animBg="1"/>
      <p:bldP spid="13" grpId="0" animBg="1"/>
      <p:bldP spid="1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2248168"/>
              </p:ext>
            </p:extLst>
          </p:nvPr>
        </p:nvGraphicFramePr>
        <p:xfrm>
          <a:off x="861636" y="1567257"/>
          <a:ext cx="8001000" cy="506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6" name="Visio" r:id="rId3" imgW="8001068" imgH="5067360" progId="Visio.Drawing.15">
                  <p:embed/>
                </p:oleObj>
              </mc:Choice>
              <mc:Fallback>
                <p:oleObj name="Visio" r:id="rId3" imgW="8001068" imgH="5067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61636" y="1567257"/>
                        <a:ext cx="8001000" cy="506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AGA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描述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多步推理过程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5363162" y="5648991"/>
            <a:ext cx="1109276" cy="369250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箭头连接符 12"/>
          <p:cNvCxnSpPr/>
          <p:nvPr/>
        </p:nvCxnSpPr>
        <p:spPr>
          <a:xfrm flipH="1">
            <a:off x="6286471" y="4958468"/>
            <a:ext cx="740654" cy="73540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6931342" y="4443129"/>
            <a:ext cx="10739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选择</a:t>
            </a:r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区域</a:t>
            </a:r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进行决策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7070493" y="2299536"/>
            <a:ext cx="110858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次修改逐步完善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21" name="直接箭头连接符 20"/>
          <p:cNvCxnSpPr/>
          <p:nvPr/>
        </p:nvCxnSpPr>
        <p:spPr>
          <a:xfrm flipH="1" flipV="1">
            <a:off x="6812308" y="2055104"/>
            <a:ext cx="740654" cy="20442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椭圆 22"/>
          <p:cNvSpPr/>
          <p:nvPr/>
        </p:nvSpPr>
        <p:spPr>
          <a:xfrm>
            <a:off x="973893" y="5648991"/>
            <a:ext cx="1109276" cy="369250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文本框 23"/>
          <p:cNvSpPr txBox="1"/>
          <p:nvPr/>
        </p:nvSpPr>
        <p:spPr>
          <a:xfrm>
            <a:off x="0" y="4710554"/>
            <a:ext cx="10739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全部信息</a:t>
            </a:r>
            <a:endParaRPr lang="en-US" altLang="zh-CN" sz="1600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过拟合</a:t>
            </a:r>
          </a:p>
        </p:txBody>
      </p:sp>
      <p:cxnSp>
        <p:nvCxnSpPr>
          <p:cNvPr id="25" name="直接箭头连接符 24"/>
          <p:cNvCxnSpPr/>
          <p:nvPr/>
        </p:nvCxnSpPr>
        <p:spPr>
          <a:xfrm>
            <a:off x="697130" y="5177779"/>
            <a:ext cx="376841" cy="47648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4245" y="2564287"/>
            <a:ext cx="10597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一</a:t>
            </a:r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次完成</a:t>
            </a:r>
            <a:endParaRPr lang="en-US" altLang="zh-CN" sz="1600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型可解释性差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29" name="直接箭头连接符 28"/>
          <p:cNvCxnSpPr/>
          <p:nvPr/>
        </p:nvCxnSpPr>
        <p:spPr>
          <a:xfrm flipV="1">
            <a:off x="462208" y="2219149"/>
            <a:ext cx="528939" cy="34826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5394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100" tmFilter="0, 0; .2, .5; .8, .5; 1, 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9" dur="50" autoRev="1" fill="hold"/>
                                        <p:tgtEl>
                                          <p:spTgt spid="1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4" grpId="0"/>
      <p:bldP spid="14" grpId="1"/>
      <p:bldP spid="19" grpId="0"/>
      <p:bldP spid="23" grpId="0" animBg="1"/>
      <p:bldP spid="24" grpId="0"/>
      <p:bldP spid="2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9636" y="2501661"/>
            <a:ext cx="7208976" cy="3657597"/>
          </a:xfrm>
          <a:prstGeom prst="rect">
            <a:avLst/>
          </a:prstGeom>
        </p:spPr>
      </p:pic>
      <p:grpSp>
        <p:nvGrpSpPr>
          <p:cNvPr id="12" name="组合 11"/>
          <p:cNvGrpSpPr/>
          <p:nvPr/>
        </p:nvGrpSpPr>
        <p:grpSpPr>
          <a:xfrm>
            <a:off x="3085762" y="2851350"/>
            <a:ext cx="3922919" cy="2937180"/>
            <a:chOff x="3085762" y="2851350"/>
            <a:chExt cx="3922919" cy="2937180"/>
          </a:xfrm>
        </p:grpSpPr>
        <p:cxnSp>
          <p:nvCxnSpPr>
            <p:cNvPr id="5" name="直接连接符 4"/>
            <p:cNvCxnSpPr/>
            <p:nvPr/>
          </p:nvCxnSpPr>
          <p:spPr>
            <a:xfrm flipV="1">
              <a:off x="3085762" y="2874867"/>
              <a:ext cx="0" cy="2875715"/>
            </a:xfrm>
            <a:prstGeom prst="line">
              <a:avLst/>
            </a:prstGeom>
            <a:ln w="190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 flipV="1">
              <a:off x="4221494" y="2869491"/>
              <a:ext cx="0" cy="2913610"/>
            </a:xfrm>
            <a:prstGeom prst="line">
              <a:avLst/>
            </a:prstGeom>
            <a:ln w="190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 flipV="1">
              <a:off x="3651499" y="2851350"/>
              <a:ext cx="0" cy="2922748"/>
            </a:xfrm>
            <a:prstGeom prst="line">
              <a:avLst/>
            </a:prstGeom>
            <a:ln w="190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/>
            <p:cNvCxnSpPr/>
            <p:nvPr/>
          </p:nvCxnSpPr>
          <p:spPr>
            <a:xfrm flipV="1">
              <a:off x="4754765" y="2855014"/>
              <a:ext cx="0" cy="2933516"/>
            </a:xfrm>
            <a:prstGeom prst="line">
              <a:avLst/>
            </a:prstGeom>
            <a:ln w="190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/>
            <p:cNvCxnSpPr/>
            <p:nvPr/>
          </p:nvCxnSpPr>
          <p:spPr>
            <a:xfrm flipV="1">
              <a:off x="6443045" y="2855113"/>
              <a:ext cx="0" cy="2904471"/>
            </a:xfrm>
            <a:prstGeom prst="line">
              <a:avLst/>
            </a:prstGeom>
            <a:ln w="190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 flipV="1">
              <a:off x="7008681" y="2855014"/>
              <a:ext cx="0" cy="2933516"/>
            </a:xfrm>
            <a:prstGeom prst="line">
              <a:avLst/>
            </a:prstGeom>
            <a:ln w="19050">
              <a:solidFill>
                <a:srgbClr val="00B0F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Distributed Attentio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机制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定义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参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矩形 53"/>
              <p:cNvSpPr/>
              <p:nvPr/>
            </p:nvSpPr>
            <p:spPr>
              <a:xfrm>
                <a:off x="1743307" y="1858213"/>
                <a:ext cx="1586469" cy="584775"/>
              </a:xfrm>
              <a:prstGeom prst="rect">
                <a:avLst/>
              </a:prstGeom>
              <a:solidFill>
                <a:srgbClr val="FFFF00"/>
              </a:solidFill>
              <a:ln w="28575">
                <a:solidFill>
                  <a:srgbClr val="FF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 smtClean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高斯核分布均值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</m:ctrlPr>
                      </m:sSub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𝜇</m:t>
                        </m:r>
                      </m:e>
                      <m:sub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ea typeface="华文楷体" panose="02010600040101010101" pitchFamily="2" charset="-122"/>
                          </a:rPr>
                          <m:t>𝑋</m:t>
                        </m:r>
                      </m:sub>
                    </m:sSub>
                    <m:r>
                      <a:rPr lang="en-US" altLang="zh-CN" sz="16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sSup>
                      <m:sSupPr>
                        <m:ctrlPr>
                          <a:rPr lang="en-US" altLang="zh-CN" sz="16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6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ℝ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𝑁</m:t>
                        </m:r>
                        <m:r>
                          <a:rPr lang="en-US" altLang="zh-CN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×1</m:t>
                        </m:r>
                      </m:sup>
                    </m:sSup>
                  </m:oMath>
                </a14:m>
                <a:endParaRPr lang="zh-CN" altLang="en-US" sz="1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54" name="矩形 5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3307" y="1858213"/>
                <a:ext cx="1586469" cy="584775"/>
              </a:xfrm>
              <a:prstGeom prst="rect">
                <a:avLst/>
              </a:prstGeom>
              <a:blipFill rotWithShape="0">
                <a:blip r:embed="rId3"/>
                <a:stretch>
                  <a:fillRect l="-1509" b="-9901"/>
                </a:stretch>
              </a:blipFill>
              <a:ln w="28575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7" name="直接箭头连接符 56"/>
          <p:cNvCxnSpPr>
            <a:stCxn id="54" idx="2"/>
          </p:cNvCxnSpPr>
          <p:nvPr/>
        </p:nvCxnSpPr>
        <p:spPr>
          <a:xfrm>
            <a:off x="2536542" y="2442988"/>
            <a:ext cx="553589" cy="67114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4" name="矩形 63"/>
              <p:cNvSpPr/>
              <p:nvPr/>
            </p:nvSpPr>
            <p:spPr>
              <a:xfrm>
                <a:off x="7654392" y="3823324"/>
                <a:ext cx="1205588" cy="584775"/>
              </a:xfrm>
              <a:prstGeom prst="rect">
                <a:avLst/>
              </a:prstGeom>
              <a:solidFill>
                <a:srgbClr val="FFFF00"/>
              </a:solidFill>
              <a:ln w="28575">
                <a:solidFill>
                  <a:srgbClr val="FF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1600" dirty="0" smtClean="0"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高斯核分布方差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𝜎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altLang="zh-CN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endParaRPr lang="zh-CN" altLang="en-US" sz="1600" dirty="0"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64" name="矩形 6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54392" y="3823324"/>
                <a:ext cx="1205588" cy="584775"/>
              </a:xfrm>
              <a:prstGeom prst="rect">
                <a:avLst/>
              </a:prstGeom>
              <a:blipFill rotWithShape="0">
                <a:blip r:embed="rId4"/>
                <a:stretch>
                  <a:fillRect l="-1980" b="-9901"/>
                </a:stretch>
              </a:blipFill>
              <a:ln w="28575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0" name="直接箭头连接符 69"/>
          <p:cNvCxnSpPr>
            <a:stCxn id="64" idx="1"/>
          </p:cNvCxnSpPr>
          <p:nvPr/>
        </p:nvCxnSpPr>
        <p:spPr>
          <a:xfrm flipH="1">
            <a:off x="7203058" y="4115712"/>
            <a:ext cx="451334" cy="60293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矩形 78"/>
          <p:cNvSpPr/>
          <p:nvPr/>
        </p:nvSpPr>
        <p:spPr>
          <a:xfrm>
            <a:off x="4772158" y="1837644"/>
            <a:ext cx="1670887" cy="338554"/>
          </a:xfrm>
          <a:prstGeom prst="rect">
            <a:avLst/>
          </a:prstGeom>
          <a:solidFill>
            <a:srgbClr val="FFFF00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总的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注意力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分布</a:t>
            </a:r>
            <a:endParaRPr lang="zh-CN" altLang="en-US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80" name="直接箭头连接符 79"/>
          <p:cNvCxnSpPr>
            <a:stCxn id="79" idx="2"/>
          </p:cNvCxnSpPr>
          <p:nvPr/>
        </p:nvCxnSpPr>
        <p:spPr>
          <a:xfrm flipH="1">
            <a:off x="4320826" y="2176198"/>
            <a:ext cx="1286776" cy="10535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矩形 82"/>
          <p:cNvSpPr/>
          <p:nvPr/>
        </p:nvSpPr>
        <p:spPr>
          <a:xfrm>
            <a:off x="6359418" y="5906702"/>
            <a:ext cx="1102431" cy="584775"/>
          </a:xfrm>
          <a:prstGeom prst="rect">
            <a:avLst/>
          </a:prstGeom>
          <a:solidFill>
            <a:srgbClr val="FFFF00"/>
          </a:solidFill>
          <a:ln w="28575"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运行指标维度</a:t>
            </a:r>
            <a:endParaRPr lang="zh-CN" altLang="en-US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84" name="直接箭头连接符 83"/>
          <p:cNvCxnSpPr>
            <a:stCxn id="83" idx="1"/>
          </p:cNvCxnSpPr>
          <p:nvPr/>
        </p:nvCxnSpPr>
        <p:spPr>
          <a:xfrm flipH="1" flipV="1">
            <a:off x="5633942" y="5799978"/>
            <a:ext cx="725476" cy="39911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0013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3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3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3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3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3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9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3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64" grpId="0" animBg="1"/>
      <p:bldP spid="79" grpId="0" animBg="1"/>
      <p:bldP spid="8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Distributed Attentio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机制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计算方法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843592"/>
              </p:ext>
            </p:extLst>
          </p:nvPr>
        </p:nvGraphicFramePr>
        <p:xfrm>
          <a:off x="3028175" y="1751923"/>
          <a:ext cx="29972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2" name="Equation" r:id="rId3" imgW="2997000" imgH="368280" progId="Equation.DSMT4">
                  <p:embed/>
                </p:oleObj>
              </mc:Choice>
              <mc:Fallback>
                <p:oleObj name="Equation" r:id="rId3" imgW="2997000" imgH="368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8175" y="1751923"/>
                        <a:ext cx="29972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2966433"/>
              </p:ext>
            </p:extLst>
          </p:nvPr>
        </p:nvGraphicFramePr>
        <p:xfrm>
          <a:off x="2939275" y="2367563"/>
          <a:ext cx="29337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3" name="Equation" r:id="rId5" imgW="2933640" imgH="711000" progId="Equation.DSMT4">
                  <p:embed/>
                </p:oleObj>
              </mc:Choice>
              <mc:Fallback>
                <p:oleObj name="Equation" r:id="rId5" imgW="293364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39275" y="2367563"/>
                        <a:ext cx="2933700" cy="71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对象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814114"/>
              </p:ext>
            </p:extLst>
          </p:nvPr>
        </p:nvGraphicFramePr>
        <p:xfrm>
          <a:off x="6483350" y="2570163"/>
          <a:ext cx="18669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4" name="Equation" r:id="rId7" imgW="1866600" imgH="304560" progId="Equation.DSMT4">
                  <p:embed/>
                </p:oleObj>
              </mc:Choice>
              <mc:Fallback>
                <p:oleObj name="Equation" r:id="rId7" imgW="1866600" imgH="3045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483350" y="2570163"/>
                        <a:ext cx="18669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0547476"/>
              </p:ext>
            </p:extLst>
          </p:nvPr>
        </p:nvGraphicFramePr>
        <p:xfrm>
          <a:off x="2939275" y="3239069"/>
          <a:ext cx="30226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5" name="Equation" r:id="rId9" imgW="3022560" imgH="1193760" progId="Equation.DSMT4">
                  <p:embed/>
                </p:oleObj>
              </mc:Choice>
              <mc:Fallback>
                <p:oleObj name="Equation" r:id="rId9" imgW="3022560" imgH="11937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39275" y="3239069"/>
                        <a:ext cx="3022600" cy="119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对象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9345"/>
              </p:ext>
            </p:extLst>
          </p:nvPr>
        </p:nvGraphicFramePr>
        <p:xfrm>
          <a:off x="2939275" y="4704243"/>
          <a:ext cx="31750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6" name="Equation" r:id="rId11" imgW="3174840" imgH="368280" progId="Equation.DSMT4">
                  <p:embed/>
                </p:oleObj>
              </mc:Choice>
              <mc:Fallback>
                <p:oleObj name="Equation" r:id="rId11" imgW="3174840" imgH="368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939275" y="4704243"/>
                        <a:ext cx="31750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对象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6121324"/>
              </p:ext>
            </p:extLst>
          </p:nvPr>
        </p:nvGraphicFramePr>
        <p:xfrm>
          <a:off x="3764775" y="5343917"/>
          <a:ext cx="1371600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7" name="Equation" r:id="rId13" imgW="1371600" imgH="368280" progId="Equation.DSMT4">
                  <p:embed/>
                </p:oleObj>
              </mc:Choice>
              <mc:Fallback>
                <p:oleObj name="Equation" r:id="rId13" imgW="1371600" imgH="368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764775" y="5343917"/>
                        <a:ext cx="1371600" cy="368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455764"/>
              </p:ext>
            </p:extLst>
          </p:nvPr>
        </p:nvGraphicFramePr>
        <p:xfrm>
          <a:off x="3307575" y="5798599"/>
          <a:ext cx="21971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8" name="Equation" r:id="rId15" imgW="2197080" imgH="698400" progId="Equation.DSMT4">
                  <p:embed/>
                </p:oleObj>
              </mc:Choice>
              <mc:Fallback>
                <p:oleObj name="Equation" r:id="rId15" imgW="2197080" imgH="698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307575" y="5798599"/>
                        <a:ext cx="219710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矩形 52"/>
          <p:cNvSpPr/>
          <p:nvPr/>
        </p:nvSpPr>
        <p:spPr>
          <a:xfrm>
            <a:off x="6570882" y="1382591"/>
            <a:ext cx="188945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参数网络确定参数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54" name="直接箭头连接符 53"/>
          <p:cNvCxnSpPr>
            <a:stCxn id="53" idx="1"/>
            <a:endCxn id="64" idx="6"/>
          </p:cNvCxnSpPr>
          <p:nvPr/>
        </p:nvCxnSpPr>
        <p:spPr>
          <a:xfrm flipH="1">
            <a:off x="6114275" y="1551868"/>
            <a:ext cx="456607" cy="34888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911117" y="2561967"/>
            <a:ext cx="20281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华文楷体" panose="02010600040101010101" pitchFamily="2" charset="-122"/>
              <a:buChar char="−"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初始化平均位置</a:t>
            </a:r>
            <a:endParaRPr lang="zh-CN" altLang="en-US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4" name="椭圆 63"/>
          <p:cNvSpPr/>
          <p:nvPr/>
        </p:nvSpPr>
        <p:spPr>
          <a:xfrm>
            <a:off x="5136375" y="1567257"/>
            <a:ext cx="977900" cy="666985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911117" y="1787880"/>
            <a:ext cx="20281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华文楷体" panose="02010600040101010101" pitchFamily="2" charset="-122"/>
              <a:buChar char="−"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参数化</a:t>
            </a:r>
            <a:endParaRPr lang="zh-CN" altLang="en-US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911117" y="3808910"/>
            <a:ext cx="20281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华文楷体" panose="02010600040101010101" pitchFamily="2" charset="-122"/>
              <a:buChar char="−"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计算</a:t>
            </a:r>
            <a:r>
              <a: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FBM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矩阵</a:t>
            </a:r>
            <a:endParaRPr lang="zh-CN" altLang="en-US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911117" y="4733989"/>
            <a:ext cx="20281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华文楷体" panose="02010600040101010101" pitchFamily="2" charset="-122"/>
              <a:buChar char="−"/>
            </a:pPr>
            <a:r>
              <a:rPr lang="zh-CN" altLang="en-US" sz="1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读取网络</a:t>
            </a:r>
            <a:endParaRPr lang="zh-CN" altLang="en-US" sz="1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911117" y="5358790"/>
            <a:ext cx="202815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华文楷体" panose="02010600040101010101" pitchFamily="2" charset="-122"/>
              <a:buChar char="−"/>
            </a:pPr>
            <a:r>
              <a:rPr lang="zh-CN" altLang="en-US" sz="16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写入网络</a:t>
            </a:r>
            <a:endParaRPr lang="zh-CN" altLang="en-US" sz="16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6329582" y="5585606"/>
            <a:ext cx="142598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同写入网络</a:t>
            </a:r>
            <a:r>
              <a:rPr lang="en-US" altLang="zh-CN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FBM</a:t>
            </a:r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计算方式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85" name="直接箭头连接符 84"/>
          <p:cNvCxnSpPr>
            <a:stCxn id="84" idx="1"/>
            <a:endCxn id="86" idx="6"/>
          </p:cNvCxnSpPr>
          <p:nvPr/>
        </p:nvCxnSpPr>
        <p:spPr>
          <a:xfrm flipH="1">
            <a:off x="5625325" y="5877994"/>
            <a:ext cx="704257" cy="26590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椭圆 85"/>
          <p:cNvSpPr/>
          <p:nvPr/>
        </p:nvSpPr>
        <p:spPr>
          <a:xfrm>
            <a:off x="4801087" y="5871188"/>
            <a:ext cx="824238" cy="545415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1323525" y="3644694"/>
            <a:ext cx="1206029" cy="619657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4967433" y="4704243"/>
            <a:ext cx="416418" cy="418358"/>
          </a:xfrm>
          <a:prstGeom prst="ellipse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>
            <a:off x="2375731" y="4191803"/>
            <a:ext cx="2591702" cy="65907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649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/>
      <p:bldP spid="64" grpId="0" animBg="1"/>
      <p:bldP spid="84" grpId="0"/>
      <p:bldP spid="86" grpId="0" animBg="1"/>
      <p:bldP spid="28" grpId="0" animBg="1"/>
      <p:bldP spid="2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5263135"/>
              </p:ext>
            </p:extLst>
          </p:nvPr>
        </p:nvGraphicFramePr>
        <p:xfrm>
          <a:off x="178558" y="1940156"/>
          <a:ext cx="8965442" cy="41745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7" name="Visio" r:id="rId3" imgW="12763511" imgH="5943510" progId="Visio.Drawing.15">
                  <p:embed/>
                </p:oleObj>
              </mc:Choice>
              <mc:Fallback>
                <p:oleObj name="Visio" r:id="rId3" imgW="12763511" imgH="59435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558" y="1940156"/>
                        <a:ext cx="8965442" cy="41745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536892" y="2010274"/>
            <a:ext cx="1289050" cy="974951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430044" y="5026471"/>
            <a:ext cx="1259253" cy="980955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392174" y="2743006"/>
            <a:ext cx="1023620" cy="998871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712078" y="5157418"/>
            <a:ext cx="1219200" cy="900122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054728" y="3209413"/>
            <a:ext cx="870580" cy="1098159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476083" y="1582146"/>
            <a:ext cx="15700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 Reader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779584" y="3410421"/>
            <a:ext cx="143336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parameter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815052" y="2384639"/>
            <a:ext cx="96453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sz="1600" dirty="0">
                <a:solidFill>
                  <a:srgbClr val="002060"/>
                </a:solidFill>
              </a:rPr>
              <a:t>Encoder</a:t>
            </a:r>
            <a:endParaRPr lang="zh-CN" altLang="en-US" sz="1600" dirty="0">
              <a:solidFill>
                <a:srgbClr val="00206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747667" y="3627203"/>
            <a:ext cx="10498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60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 smtClean="0"/>
              <a:t>Decoder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7168528" y="3749714"/>
            <a:ext cx="14952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60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/>
              <a:t>Discriminator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5124416" y="2861131"/>
            <a:ext cx="71778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 smtClean="0"/>
              <a:t>Writer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3194115" y="6026424"/>
            <a:ext cx="16095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 smtClean="0"/>
              <a:t>Decoder Reader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6055107" y="2282985"/>
            <a:ext cx="22268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 smtClean="0"/>
              <a:t>Discriminator Reader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5398797" y="1286119"/>
            <a:ext cx="288315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基于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DA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机制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建立感知网络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398797" y="1610567"/>
            <a:ext cx="25460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LSTM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核心模型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977076" y="2878140"/>
            <a:ext cx="512252" cy="1152155"/>
          </a:xfrm>
          <a:prstGeom prst="rect">
            <a:avLst/>
          </a:prstGeom>
          <a:noFill/>
          <a:ln w="28575">
            <a:solidFill>
              <a:srgbClr val="0057A7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3928589" y="3965757"/>
            <a:ext cx="512252" cy="938204"/>
          </a:xfrm>
          <a:prstGeom prst="rect">
            <a:avLst/>
          </a:prstGeom>
          <a:noFill/>
          <a:ln w="28575">
            <a:solidFill>
              <a:srgbClr val="0057A7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7483770" y="4088268"/>
            <a:ext cx="512252" cy="938204"/>
          </a:xfrm>
          <a:prstGeom prst="rect">
            <a:avLst/>
          </a:prstGeom>
          <a:noFill/>
          <a:ln w="28575">
            <a:solidFill>
              <a:srgbClr val="0057A7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RAGA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体结构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6516910" y="6094002"/>
            <a:ext cx="21469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60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r>
              <a:rPr lang="en-US" altLang="zh-CN" dirty="0" smtClean="0"/>
              <a:t>Discriminator Conditional Reader</a:t>
            </a:r>
            <a:endParaRPr lang="zh-CN" altLang="en-US" dirty="0"/>
          </a:p>
        </p:txBody>
      </p:sp>
      <p:sp>
        <p:nvSpPr>
          <p:cNvPr id="26" name="椭圆 25"/>
          <p:cNvSpPr/>
          <p:nvPr/>
        </p:nvSpPr>
        <p:spPr>
          <a:xfrm>
            <a:off x="2867812" y="3947520"/>
            <a:ext cx="653312" cy="476847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5398797" y="1926050"/>
            <a:ext cx="25460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训练流程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1220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8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1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4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7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3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800"/>
                            </p:stCondLst>
                            <p:childTnLst>
                              <p:par>
                                <p:cTn id="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3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1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3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/>
      <p:bldP spid="10" grpId="0"/>
      <p:bldP spid="11" grpId="0"/>
      <p:bldP spid="12" grpId="0"/>
      <p:bldP spid="13" grpId="0"/>
      <p:bldP spid="14" grpId="0"/>
      <p:bldP spid="15" grpId="0"/>
      <p:bldP spid="17" grpId="0"/>
      <p:bldP spid="18" grpId="0"/>
      <p:bldP spid="20" grpId="0" animBg="1"/>
      <p:bldP spid="21" grpId="0" animBg="1"/>
      <p:bldP spid="22" grpId="0" animBg="1"/>
      <p:bldP spid="25" grpId="0"/>
      <p:bldP spid="24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RAGA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流程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9071739"/>
              </p:ext>
            </p:extLst>
          </p:nvPr>
        </p:nvGraphicFramePr>
        <p:xfrm>
          <a:off x="151681" y="1775346"/>
          <a:ext cx="5099620" cy="4832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8" name="Visio" r:id="rId3" imgW="4733810" imgH="4486320" progId="Visio.Drawing.15">
                  <p:embed/>
                </p:oleObj>
              </mc:Choice>
              <mc:Fallback>
                <p:oleObj name="Visio" r:id="rId3" imgW="4733810" imgH="44863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681" y="1775346"/>
                        <a:ext cx="5099620" cy="4832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5417651" y="1696211"/>
                <a:ext cx="3655170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71450" indent="-171450" defTabSz="684213">
                  <a:spcBef>
                    <a:spcPts val="600"/>
                  </a:spcBef>
                  <a:buClr>
                    <a:srgbClr val="C00000"/>
                  </a:buClr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dirty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在推理步长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t</m:t>
                    </m:r>
                    <m:r>
                      <a:rPr lang="en-US" altLang="zh-CN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=</m:t>
                    </m:r>
                    <m:r>
                      <a:rPr lang="en-US" altLang="zh-CN" i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1</m:t>
                    </m:r>
                    <m:r>
                      <a:rPr lang="en-US" altLang="zh-CN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,</m:t>
                    </m:r>
                    <m:r>
                      <a:rPr lang="en-US" altLang="zh-CN" i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2</m:t>
                    </m:r>
                    <m:r>
                      <a:rPr lang="en-US" altLang="zh-CN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,…,</m:t>
                    </m:r>
                    <m:r>
                      <a:rPr lang="en-US" altLang="zh-CN" i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𝑇</m:t>
                    </m:r>
                  </m:oMath>
                </a14:m>
                <a:r>
                  <a:rPr lang="zh-CN" altLang="en-US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有：</a:t>
                </a:r>
                <a:endParaRPr lang="zh-CN" altLang="en-US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17651" y="1696211"/>
                <a:ext cx="3655170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1169" t="-6557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椭圆 36"/>
          <p:cNvSpPr/>
          <p:nvPr/>
        </p:nvSpPr>
        <p:spPr>
          <a:xfrm>
            <a:off x="2945245" y="5047292"/>
            <a:ext cx="714540" cy="1025704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8140882"/>
              </p:ext>
            </p:extLst>
          </p:nvPr>
        </p:nvGraphicFramePr>
        <p:xfrm>
          <a:off x="5689844" y="2318134"/>
          <a:ext cx="32385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49" name="Equation" r:id="rId7" imgW="3238200" imgH="2730240" progId="Equation.DSMT4">
                  <p:embed/>
                </p:oleObj>
              </mc:Choice>
              <mc:Fallback>
                <p:oleObj name="Equation" r:id="rId7" imgW="3238200" imgH="2730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89844" y="2318134"/>
                        <a:ext cx="3238500" cy="273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5" name="矩形 44"/>
              <p:cNvSpPr/>
              <p:nvPr/>
            </p:nvSpPr>
            <p:spPr>
              <a:xfrm>
                <a:off x="5402566" y="5267756"/>
                <a:ext cx="3603416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171450" indent="-171450" defTabSz="684213">
                  <a:spcBef>
                    <a:spcPts val="600"/>
                  </a:spcBef>
                  <a:buClr>
                    <a:srgbClr val="C00000"/>
                  </a:buClr>
                  <a:buFont typeface="Wingdings" panose="05000000000000000000" pitchFamily="2" charset="2"/>
                  <a:buChar char="p"/>
                  <a:defRPr/>
                </a:pPr>
                <a:r>
                  <a:rPr lang="zh-CN" altLang="en-US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在步长为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  <a:latin typeface="Cambria Math" panose="02040503050406030204" pitchFamily="18" charset="0"/>
                        <a:ea typeface="华文楷体" panose="02010600040101010101" pitchFamily="2" charset="-122"/>
                      </a:rPr>
                      <m:t>𝑇</m:t>
                    </m:r>
                  </m:oMath>
                </a14:m>
                <a:r>
                  <a:rPr lang="zh-CN" altLang="en-US" dirty="0" smtClean="0">
                    <a:solidFill>
                      <a:schemeClr val="tx1">
                        <a:lumMod val="95000"/>
                        <a:lumOff val="5000"/>
                      </a:schemeClr>
                    </a:solidFill>
                    <a:latin typeface="华文楷体" panose="02010600040101010101" pitchFamily="2" charset="-122"/>
                    <a:ea typeface="华文楷体" panose="02010600040101010101" pitchFamily="2" charset="-122"/>
                  </a:rPr>
                  <a:t>时，输出：</a:t>
                </a:r>
                <a:endParaRPr lang="zh-CN" altLang="en-US" sz="16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2566" y="5267756"/>
                <a:ext cx="3603416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1015" t="-6557" b="-262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8168462"/>
              </p:ext>
            </p:extLst>
          </p:nvPr>
        </p:nvGraphicFramePr>
        <p:xfrm>
          <a:off x="5784736" y="5969532"/>
          <a:ext cx="14605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50" name="Equation" r:id="rId10" imgW="1460160" imgH="342720" progId="Equation.DSMT4">
                  <p:embed/>
                </p:oleObj>
              </mc:Choice>
              <mc:Fallback>
                <p:oleObj name="Equation" r:id="rId10" imgW="1460160" imgH="342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784736" y="5969532"/>
                        <a:ext cx="14605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矩形 46"/>
          <p:cNvSpPr/>
          <p:nvPr/>
        </p:nvSpPr>
        <p:spPr>
          <a:xfrm>
            <a:off x="5564038" y="2218748"/>
            <a:ext cx="3390190" cy="2932981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矩形 47"/>
          <p:cNvSpPr/>
          <p:nvPr/>
        </p:nvSpPr>
        <p:spPr>
          <a:xfrm>
            <a:off x="5564039" y="5912914"/>
            <a:ext cx="3390190" cy="48662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0" name="直接箭头连接符 49"/>
          <p:cNvCxnSpPr>
            <a:stCxn id="65" idx="3"/>
            <a:endCxn id="37" idx="7"/>
          </p:cNvCxnSpPr>
          <p:nvPr/>
        </p:nvCxnSpPr>
        <p:spPr>
          <a:xfrm flipH="1">
            <a:off x="3555143" y="1567257"/>
            <a:ext cx="603572" cy="363024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矩形 64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AE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阶段</a:t>
            </a:r>
          </a:p>
        </p:txBody>
      </p:sp>
      <p:sp>
        <p:nvSpPr>
          <p:cNvPr id="67" name="文本框 66"/>
          <p:cNvSpPr txBox="1"/>
          <p:nvPr/>
        </p:nvSpPr>
        <p:spPr>
          <a:xfrm>
            <a:off x="3452460" y="1030283"/>
            <a:ext cx="168025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基于异源指导</a:t>
            </a:r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注意力扫视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9" name="椭圆 68"/>
          <p:cNvSpPr/>
          <p:nvPr/>
        </p:nvSpPr>
        <p:spPr>
          <a:xfrm>
            <a:off x="7430981" y="2656936"/>
            <a:ext cx="714540" cy="508958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70" name="直接箭头连接符 69"/>
          <p:cNvCxnSpPr>
            <a:stCxn id="65" idx="3"/>
            <a:endCxn id="69" idx="1"/>
          </p:cNvCxnSpPr>
          <p:nvPr/>
        </p:nvCxnSpPr>
        <p:spPr>
          <a:xfrm>
            <a:off x="4158715" y="1567257"/>
            <a:ext cx="3376908" cy="116421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13594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3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67" grpId="0"/>
      <p:bldP spid="6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RAGA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算法流程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递归生成对抗网络阶段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597777"/>
              </p:ext>
            </p:extLst>
          </p:nvPr>
        </p:nvGraphicFramePr>
        <p:xfrm>
          <a:off x="74044" y="1771685"/>
          <a:ext cx="5447563" cy="4862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9" name="Visio" r:id="rId3" imgW="4962612" imgH="4429080" progId="Visio.Drawing.15">
                  <p:embed/>
                </p:oleObj>
              </mc:Choice>
              <mc:Fallback>
                <p:oleObj name="Visio" r:id="rId3" imgW="4962612" imgH="44290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044" y="1771685"/>
                        <a:ext cx="5447563" cy="48620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5365895" y="1696211"/>
            <a:ext cx="36551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决策模型</a:t>
            </a:r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5564038" y="2106607"/>
            <a:ext cx="3390190" cy="1801161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9258006"/>
              </p:ext>
            </p:extLst>
          </p:nvPr>
        </p:nvGraphicFramePr>
        <p:xfrm>
          <a:off x="5708650" y="2230438"/>
          <a:ext cx="3073400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0" name="Equation" r:id="rId5" imgW="3073320" imgH="1536480" progId="Equation.DSMT4">
                  <p:embed/>
                </p:oleObj>
              </mc:Choice>
              <mc:Fallback>
                <p:oleObj name="Equation" r:id="rId5" imgW="3073320" imgH="1536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08650" y="2230438"/>
                        <a:ext cx="3073400" cy="153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5365895" y="3987039"/>
            <a:ext cx="365517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判别模型</a:t>
            </a:r>
            <a:r>
              <a:rPr lang="en-US" altLang="zh-CN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zh-CN" altLang="en-US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zh-CN" altLang="en-US" b="1" dirty="0">
              <a:solidFill>
                <a:schemeClr val="tx1">
                  <a:lumMod val="95000"/>
                  <a:lumOff val="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602119" y="4435643"/>
            <a:ext cx="3390190" cy="2067810"/>
          </a:xfrm>
          <a:prstGeom prst="rect">
            <a:avLst/>
          </a:prstGeom>
          <a:noFill/>
          <a:ln w="95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1656088"/>
              </p:ext>
            </p:extLst>
          </p:nvPr>
        </p:nvGraphicFramePr>
        <p:xfrm>
          <a:off x="5639883" y="4486631"/>
          <a:ext cx="32385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61" name="Equation" r:id="rId7" imgW="3238200" imgH="1930320" progId="Equation.DSMT4">
                  <p:embed/>
                </p:oleObj>
              </mc:Choice>
              <mc:Fallback>
                <p:oleObj name="Equation" r:id="rId7" imgW="3238200" imgH="1930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39883" y="4486631"/>
                        <a:ext cx="3238500" cy="193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椭圆 19"/>
          <p:cNvSpPr/>
          <p:nvPr/>
        </p:nvSpPr>
        <p:spPr>
          <a:xfrm>
            <a:off x="3280856" y="2450741"/>
            <a:ext cx="714540" cy="35807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箭头连接符 20"/>
          <p:cNvCxnSpPr/>
          <p:nvPr/>
        </p:nvCxnSpPr>
        <p:spPr>
          <a:xfrm flipH="1">
            <a:off x="3995396" y="1552638"/>
            <a:ext cx="1209519" cy="98352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椭圆 23"/>
          <p:cNvSpPr/>
          <p:nvPr/>
        </p:nvSpPr>
        <p:spPr>
          <a:xfrm>
            <a:off x="2999070" y="5235863"/>
            <a:ext cx="563571" cy="35807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4369129" y="997101"/>
            <a:ext cx="17363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基于自中间状态指导注意力扫视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0" name="椭圆 29"/>
          <p:cNvSpPr/>
          <p:nvPr/>
        </p:nvSpPr>
        <p:spPr>
          <a:xfrm>
            <a:off x="6026277" y="4757807"/>
            <a:ext cx="714540" cy="930827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2" name="直接箭头连接符 31"/>
          <p:cNvCxnSpPr/>
          <p:nvPr/>
        </p:nvCxnSpPr>
        <p:spPr>
          <a:xfrm flipH="1">
            <a:off x="3407434" y="1552638"/>
            <a:ext cx="1797481" cy="368322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椭圆 32"/>
          <p:cNvSpPr/>
          <p:nvPr/>
        </p:nvSpPr>
        <p:spPr>
          <a:xfrm>
            <a:off x="6159260" y="2629777"/>
            <a:ext cx="780684" cy="369011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>
            <a:off x="5204915" y="1552638"/>
            <a:ext cx="1178632" cy="107713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endCxn id="30" idx="1"/>
          </p:cNvCxnSpPr>
          <p:nvPr/>
        </p:nvCxnSpPr>
        <p:spPr>
          <a:xfrm>
            <a:off x="5204915" y="1567257"/>
            <a:ext cx="926004" cy="332686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7004998" y="1089422"/>
            <a:ext cx="18733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递归方式构造</a:t>
            </a:r>
            <a:r>
              <a:rPr lang="en-US" altLang="zh-CN" sz="1600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  <a:cs typeface="Times New Roman" panose="02020603050405020304" pitchFamily="18" charset="0"/>
              </a:rPr>
              <a:t>GAN</a:t>
            </a:r>
            <a:endParaRPr lang="zh-CN" altLang="en-US" sz="1600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6330493" y="3025912"/>
            <a:ext cx="1129691" cy="437829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椭圆 39"/>
          <p:cNvSpPr/>
          <p:nvPr/>
        </p:nvSpPr>
        <p:spPr>
          <a:xfrm>
            <a:off x="6373970" y="5610349"/>
            <a:ext cx="1129691" cy="437829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42" name="直接箭头连接符 41"/>
          <p:cNvCxnSpPr>
            <a:stCxn id="38" idx="2"/>
          </p:cNvCxnSpPr>
          <p:nvPr/>
        </p:nvCxnSpPr>
        <p:spPr>
          <a:xfrm flipH="1">
            <a:off x="7193480" y="1427976"/>
            <a:ext cx="748211" cy="157064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>
            <a:stCxn id="38" idx="2"/>
          </p:cNvCxnSpPr>
          <p:nvPr/>
        </p:nvCxnSpPr>
        <p:spPr>
          <a:xfrm flipH="1">
            <a:off x="7187508" y="1427976"/>
            <a:ext cx="754183" cy="416595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70973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3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9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3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3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2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3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3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3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3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3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6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3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3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4" grpId="0" animBg="1"/>
      <p:bldP spid="27" grpId="0"/>
      <p:bldP spid="30" grpId="0" animBg="1"/>
      <p:bldP spid="33" grpId="0" animBg="1"/>
      <p:bldP spid="38" grpId="0"/>
      <p:bldP spid="39" grpId="0" animBg="1"/>
      <p:bldP spid="40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RAGA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训练准则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4283078"/>
              </p:ext>
            </p:extLst>
          </p:nvPr>
        </p:nvGraphicFramePr>
        <p:xfrm>
          <a:off x="888281" y="1945195"/>
          <a:ext cx="7213600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4" name="Equation" r:id="rId3" imgW="7213320" imgH="749160" progId="Equation.DSMT4">
                  <p:embed/>
                </p:oleObj>
              </mc:Choice>
              <mc:Fallback>
                <p:oleObj name="Equation" r:id="rId3" imgW="7213320" imgH="749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8281" y="1945195"/>
                        <a:ext cx="7213600" cy="749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255544"/>
              </p:ext>
            </p:extLst>
          </p:nvPr>
        </p:nvGraphicFramePr>
        <p:xfrm>
          <a:off x="91835" y="3567856"/>
          <a:ext cx="9052165" cy="2591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5" name="Visio" r:id="rId5" imgW="7286566" imgH="2086020" progId="Visio.Drawing.15">
                  <p:embed/>
                </p:oleObj>
              </mc:Choice>
              <mc:Fallback>
                <p:oleObj name="Visio" r:id="rId5" imgW="7286566" imgH="2086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1835" y="3567856"/>
                        <a:ext cx="9052165" cy="25914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7764383"/>
              </p:ext>
            </p:extLst>
          </p:nvPr>
        </p:nvGraphicFramePr>
        <p:xfrm>
          <a:off x="184640" y="2927694"/>
          <a:ext cx="8915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96" name="Equation" r:id="rId7" imgW="8915400" imgH="431640" progId="Equation.DSMT4">
                  <p:embed/>
                </p:oleObj>
              </mc:Choice>
              <mc:Fallback>
                <p:oleObj name="Equation" r:id="rId7" imgW="89154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84640" y="2927694"/>
                        <a:ext cx="89154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椭圆 8"/>
          <p:cNvSpPr/>
          <p:nvPr/>
        </p:nvSpPr>
        <p:spPr>
          <a:xfrm>
            <a:off x="1652954" y="3727780"/>
            <a:ext cx="422032" cy="157398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 flipH="1">
            <a:off x="2074986" y="2557220"/>
            <a:ext cx="976606" cy="139973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椭圆 11"/>
          <p:cNvSpPr/>
          <p:nvPr/>
        </p:nvSpPr>
        <p:spPr>
          <a:xfrm>
            <a:off x="2508792" y="2028486"/>
            <a:ext cx="1236731" cy="528733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7591909" y="2879227"/>
            <a:ext cx="1236731" cy="528733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488723" y="3956950"/>
            <a:ext cx="422032" cy="7293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>
          <a:xfrm flipH="1">
            <a:off x="6910755" y="3386322"/>
            <a:ext cx="1116622" cy="86036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3308157" y="1232935"/>
            <a:ext cx="17011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潜变量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空间理论</a:t>
            </a:r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KL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值计算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7" name="直接箭头连接符 16"/>
          <p:cNvCxnSpPr>
            <a:stCxn id="13" idx="2"/>
          </p:cNvCxnSpPr>
          <p:nvPr/>
        </p:nvCxnSpPr>
        <p:spPr>
          <a:xfrm flipH="1">
            <a:off x="3990886" y="1879266"/>
            <a:ext cx="167829" cy="27021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5605503" y="1360784"/>
            <a:ext cx="13502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决策空间对抗损失函数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9" name="直接箭头连接符 18"/>
          <p:cNvCxnSpPr>
            <a:stCxn id="18" idx="2"/>
          </p:cNvCxnSpPr>
          <p:nvPr/>
        </p:nvCxnSpPr>
        <p:spPr>
          <a:xfrm>
            <a:off x="6280621" y="2007115"/>
            <a:ext cx="376553" cy="88065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29880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"/>
                            </p:stCondLst>
                            <p:childTnLst>
                              <p:par>
                                <p:cTn id="4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4" grpId="0" animBg="1"/>
      <p:bldP spid="15" grpId="0" animBg="1"/>
      <p:bldP spid="13" grpId="0"/>
      <p:bldP spid="1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5475147"/>
              </p:ext>
            </p:extLst>
          </p:nvPr>
        </p:nvGraphicFramePr>
        <p:xfrm>
          <a:off x="8791" y="3959044"/>
          <a:ext cx="9101225" cy="20197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19" name="Visio" r:id="rId3" imgW="6953222" imgH="1543050" progId="Visio.Drawing.15">
                  <p:embed/>
                </p:oleObj>
              </mc:Choice>
              <mc:Fallback>
                <p:oleObj name="Visio" r:id="rId3" imgW="6953222" imgH="15430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791" y="3959044"/>
                        <a:ext cx="9101225" cy="20197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RAGA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训练准则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215742"/>
              </p:ext>
            </p:extLst>
          </p:nvPr>
        </p:nvGraphicFramePr>
        <p:xfrm>
          <a:off x="2643038" y="2533608"/>
          <a:ext cx="41275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0" name="Equation" r:id="rId5" imgW="4127400" imgH="431640" progId="Equation.DSMT4">
                  <p:embed/>
                </p:oleObj>
              </mc:Choice>
              <mc:Fallback>
                <p:oleObj name="Equation" r:id="rId5" imgW="41274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43038" y="2533608"/>
                        <a:ext cx="41275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929205"/>
              </p:ext>
            </p:extLst>
          </p:nvPr>
        </p:nvGraphicFramePr>
        <p:xfrm>
          <a:off x="2249338" y="3242274"/>
          <a:ext cx="49149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1" name="Equation" r:id="rId7" imgW="4914720" imgH="457200" progId="Equation.DSMT4">
                  <p:embed/>
                </p:oleObj>
              </mc:Choice>
              <mc:Fallback>
                <p:oleObj name="Equation" r:id="rId7" imgW="491472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49338" y="3242274"/>
                        <a:ext cx="4914900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8938775"/>
              </p:ext>
            </p:extLst>
          </p:nvPr>
        </p:nvGraphicFramePr>
        <p:xfrm>
          <a:off x="1397122" y="1953242"/>
          <a:ext cx="61595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22" name="Equation" r:id="rId9" imgW="6159240" imgH="406080" progId="Equation.DSMT4">
                  <p:embed/>
                </p:oleObj>
              </mc:Choice>
              <mc:Fallback>
                <p:oleObj name="Equation" r:id="rId9" imgW="615924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397122" y="1953242"/>
                        <a:ext cx="61595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椭圆 12"/>
          <p:cNvSpPr/>
          <p:nvPr/>
        </p:nvSpPr>
        <p:spPr>
          <a:xfrm>
            <a:off x="3596054" y="4633983"/>
            <a:ext cx="422032" cy="27105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>
            <a:stCxn id="15" idx="3"/>
            <a:endCxn id="13" idx="7"/>
          </p:cNvCxnSpPr>
          <p:nvPr/>
        </p:nvCxnSpPr>
        <p:spPr>
          <a:xfrm flipH="1">
            <a:off x="3956281" y="2343377"/>
            <a:ext cx="2384094" cy="233030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6159260" y="1892075"/>
            <a:ext cx="1236731" cy="528733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5590995" y="3229935"/>
            <a:ext cx="1478020" cy="528733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8324260" y="4756638"/>
            <a:ext cx="785756" cy="404447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/>
          <p:cNvCxnSpPr>
            <a:endCxn id="23" idx="1"/>
          </p:cNvCxnSpPr>
          <p:nvPr/>
        </p:nvCxnSpPr>
        <p:spPr>
          <a:xfrm>
            <a:off x="6340375" y="3763108"/>
            <a:ext cx="2098956" cy="105276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3257706" y="1423996"/>
            <a:ext cx="24679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决策空间的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多步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重构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7" name="直接箭头连接符 16"/>
          <p:cNvCxnSpPr>
            <a:stCxn id="16" idx="2"/>
          </p:cNvCxnSpPr>
          <p:nvPr/>
        </p:nvCxnSpPr>
        <p:spPr>
          <a:xfrm flipH="1">
            <a:off x="3852496" y="1793328"/>
            <a:ext cx="639198" cy="23011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615297" y="2764487"/>
            <a:ext cx="15884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调整量惩罚项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9" name="直接箭头连接符 18"/>
          <p:cNvCxnSpPr>
            <a:stCxn id="18" idx="3"/>
          </p:cNvCxnSpPr>
          <p:nvPr/>
        </p:nvCxnSpPr>
        <p:spPr>
          <a:xfrm flipV="1">
            <a:off x="2203717" y="2823061"/>
            <a:ext cx="360213" cy="12609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6849646" y="2798038"/>
            <a:ext cx="18703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环境间的交互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25" name="直接箭头连接符 24"/>
          <p:cNvCxnSpPr>
            <a:stCxn id="21" idx="2"/>
          </p:cNvCxnSpPr>
          <p:nvPr/>
        </p:nvCxnSpPr>
        <p:spPr>
          <a:xfrm flipH="1">
            <a:off x="7193563" y="3167370"/>
            <a:ext cx="591242" cy="37723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85206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"/>
                            </p:stCondLst>
                            <p:childTnLst>
                              <p:par>
                                <p:cTn id="3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"/>
                            </p:stCondLst>
                            <p:childTnLst>
                              <p:par>
                                <p:cTn id="4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22" grpId="0" animBg="1"/>
      <p:bldP spid="23" grpId="0" animBg="1"/>
      <p:bldP spid="16" grpId="0"/>
      <p:bldP spid="18" grpId="0"/>
      <p:bldP spid="2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9894931"/>
              </p:ext>
            </p:extLst>
          </p:nvPr>
        </p:nvGraphicFramePr>
        <p:xfrm>
          <a:off x="1910992" y="2713728"/>
          <a:ext cx="51435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6" name="Equation" r:id="rId3" imgW="5143320" imgH="495000" progId="Equation.DSMT4">
                  <p:embed/>
                </p:oleObj>
              </mc:Choice>
              <mc:Fallback>
                <p:oleObj name="Equation" r:id="rId3" imgW="5143320" imgH="495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10992" y="2713728"/>
                        <a:ext cx="5143500" cy="49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9109831"/>
              </p:ext>
            </p:extLst>
          </p:nvPr>
        </p:nvGraphicFramePr>
        <p:xfrm>
          <a:off x="2386643" y="3454842"/>
          <a:ext cx="40640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7" name="Equation" r:id="rId5" imgW="4063680" imgH="507960" progId="Equation.DSMT4">
                  <p:embed/>
                </p:oleObj>
              </mc:Choice>
              <mc:Fallback>
                <p:oleObj name="Equation" r:id="rId5" imgW="4063680" imgH="507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86643" y="3454842"/>
                        <a:ext cx="4064000" cy="50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RAGA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训练准则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RAGA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总的损失函数：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3249212" y="2727676"/>
            <a:ext cx="461881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908114" y="1888407"/>
            <a:ext cx="1305535" cy="434079"/>
            <a:chOff x="2108200" y="3009900"/>
            <a:chExt cx="2114550" cy="1237298"/>
          </a:xfrm>
        </p:grpSpPr>
        <p:sp>
          <p:nvSpPr>
            <p:cNvPr id="8" name="矩形 7"/>
            <p:cNvSpPr/>
            <p:nvPr/>
          </p:nvSpPr>
          <p:spPr>
            <a:xfrm>
              <a:off x="2108200" y="3009900"/>
              <a:ext cx="2101850" cy="1237298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2108200" y="3086484"/>
              <a:ext cx="2114550" cy="96501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损失系数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10" name="直接箭头连接符 9"/>
          <p:cNvCxnSpPr>
            <a:endCxn id="6" idx="7"/>
          </p:cNvCxnSpPr>
          <p:nvPr/>
        </p:nvCxnSpPr>
        <p:spPr>
          <a:xfrm flipH="1">
            <a:off x="3643452" y="2322486"/>
            <a:ext cx="911295" cy="459265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椭圆 10"/>
          <p:cNvSpPr/>
          <p:nvPr/>
        </p:nvSpPr>
        <p:spPr>
          <a:xfrm>
            <a:off x="2405558" y="2727676"/>
            <a:ext cx="461881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4105333" y="2743188"/>
            <a:ext cx="461881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5212612" y="2760136"/>
            <a:ext cx="461881" cy="369250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15" name="直接箭头连接符 14"/>
          <p:cNvCxnSpPr>
            <a:stCxn id="8" idx="2"/>
            <a:endCxn id="11" idx="7"/>
          </p:cNvCxnSpPr>
          <p:nvPr/>
        </p:nvCxnSpPr>
        <p:spPr>
          <a:xfrm flipH="1">
            <a:off x="2799798" y="2322486"/>
            <a:ext cx="1757163" cy="459265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endCxn id="12" idx="0"/>
          </p:cNvCxnSpPr>
          <p:nvPr/>
        </p:nvCxnSpPr>
        <p:spPr>
          <a:xfrm flipH="1">
            <a:off x="4336274" y="2322486"/>
            <a:ext cx="216681" cy="420702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>
            <a:endCxn id="13" idx="0"/>
          </p:cNvCxnSpPr>
          <p:nvPr/>
        </p:nvCxnSpPr>
        <p:spPr>
          <a:xfrm>
            <a:off x="4560882" y="2342084"/>
            <a:ext cx="882671" cy="418052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394865"/>
              </p:ext>
            </p:extLst>
          </p:nvPr>
        </p:nvGraphicFramePr>
        <p:xfrm>
          <a:off x="1038230" y="4398437"/>
          <a:ext cx="7976374" cy="19670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8" name="Visio" r:id="rId7" imgW="3514700" imgH="866700" progId="Visio.Drawing.15">
                  <p:embed/>
                </p:oleObj>
              </mc:Choice>
              <mc:Fallback>
                <p:oleObj name="Visio" r:id="rId7" imgW="3514700" imgH="8667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38230" y="4398437"/>
                        <a:ext cx="7976374" cy="19670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直接箭头连接符 15"/>
          <p:cNvCxnSpPr/>
          <p:nvPr/>
        </p:nvCxnSpPr>
        <p:spPr>
          <a:xfrm>
            <a:off x="1999715" y="4170348"/>
            <a:ext cx="0" cy="253727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4435267" y="4197609"/>
            <a:ext cx="0" cy="247828"/>
          </a:xfrm>
          <a:prstGeom prst="straightConnector1">
            <a:avLst/>
          </a:prstGeom>
          <a:ln w="28575">
            <a:solidFill>
              <a:srgbClr val="FF0000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6602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3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3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3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1" grpId="0" animBg="1"/>
      <p:bldP spid="12" grpId="0" animBg="1"/>
      <p:bldP spid="13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267532"/>
              </p:ext>
            </p:extLst>
          </p:nvPr>
        </p:nvGraphicFramePr>
        <p:xfrm>
          <a:off x="344682" y="1068581"/>
          <a:ext cx="8448675" cy="2495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Visio" r:id="rId3" imgW="8448678" imgH="2495610" progId="Visio.Drawing.15">
                  <p:embed/>
                </p:oleObj>
              </mc:Choice>
              <mc:Fallback>
                <p:oleObj name="Visio" r:id="rId3" imgW="8448678" imgH="24956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4682" y="1068581"/>
                        <a:ext cx="8448675" cy="2495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39683" y="3854485"/>
            <a:ext cx="3330575" cy="338554"/>
          </a:xfrm>
          <a:prstGeom prst="rect">
            <a:avLst/>
          </a:prstGeom>
        </p:spPr>
        <p:txBody>
          <a:bodyPr>
            <a:spAutoFit/>
          </a:bodyPr>
          <a:lstStyle/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 smtClean="0">
                <a:solidFill>
                  <a:srgbClr val="BF131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杂工业过程的显著特点</a:t>
            </a:r>
            <a:endParaRPr lang="zh-CN" altLang="en-US" sz="1600" b="1" dirty="0">
              <a:solidFill>
                <a:srgbClr val="BF1313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78111" y="4193039"/>
            <a:ext cx="3479814" cy="20576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684213"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华文楷体" panose="02010600040101010101" pitchFamily="2" charset="-122"/>
              <a:buChar char="−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运行指标间动态特性往往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具有强非线性、多变量耦合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性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 defTabSz="684213" eaLnBrk="1" fontAlgn="auto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华文楷体" panose="02010600040101010101" pitchFamily="2" charset="-122"/>
              <a:buChar char="−"/>
              <a:defRPr/>
            </a:pPr>
            <a:r>
              <a: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运行指标间与综合生产指标之间机理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不清、难以精确建模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Clr>
                <a:srgbClr val="C00000"/>
              </a:buClr>
              <a:buFont typeface="华文楷体" panose="02010600040101010101" pitchFamily="2" charset="-122"/>
              <a:buChar char="−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干扰具有动态不确定性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866249" y="4605953"/>
            <a:ext cx="3855050" cy="6488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500"/>
              </a:spcBef>
              <a:buClr>
                <a:srgbClr val="C00000"/>
              </a:buClr>
              <a:buFont typeface="华文楷体" panose="02010600040101010101" pitchFamily="2" charset="-122"/>
              <a:buChar char="−"/>
              <a:defRPr/>
            </a:pPr>
            <a:r>
              <a: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RTO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MPC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、</a:t>
            </a:r>
            <a:r>
              <a: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-RTO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等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spcBef>
                <a:spcPts val="500"/>
              </a:spcBef>
              <a:buClr>
                <a:srgbClr val="C00000"/>
              </a:buClr>
              <a:buFont typeface="华文楷体" panose="02010600040101010101" pitchFamily="2" charset="-122"/>
              <a:buChar char="−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单元子过程的局部优化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509062" y="3854485"/>
            <a:ext cx="3518912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buClr>
                <a:srgbClr val="8E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1600" b="1" dirty="0">
                <a:solidFill>
                  <a:srgbClr val="BF131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 </a:t>
            </a:r>
            <a:r>
              <a:rPr lang="zh-CN" altLang="en-US" sz="1600" b="1" dirty="0" smtClean="0">
                <a:solidFill>
                  <a:srgbClr val="BF131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复杂工业过程运行优化与控制现状</a:t>
            </a:r>
            <a:endParaRPr lang="zh-CN" altLang="en-US" sz="1600" b="1" dirty="0">
              <a:solidFill>
                <a:srgbClr val="BF1313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674161" y="4147424"/>
            <a:ext cx="4288675" cy="4124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300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基于机理模型的运行控制与优化方法</a:t>
            </a:r>
            <a:endParaRPr lang="zh-CN" altLang="en-US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674161" y="5206373"/>
            <a:ext cx="4383566" cy="4124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lnSpc>
                <a:spcPct val="1300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数据与知识的运行控制与优化方法</a:t>
            </a:r>
          </a:p>
        </p:txBody>
      </p:sp>
      <p:sp>
        <p:nvSpPr>
          <p:cNvPr id="17" name="矩形 16"/>
          <p:cNvSpPr/>
          <p:nvPr/>
        </p:nvSpPr>
        <p:spPr>
          <a:xfrm>
            <a:off x="4866247" y="5618794"/>
            <a:ext cx="4096589" cy="6488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500"/>
              </a:spcBef>
              <a:buClr>
                <a:srgbClr val="C00000"/>
              </a:buClr>
              <a:buFont typeface="华文楷体" panose="02010600040101010101" pitchFamily="2" charset="-122"/>
              <a:buChar char="−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模糊系统、专家系统、粗糙集等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spcBef>
                <a:spcPts val="500"/>
              </a:spcBef>
              <a:buClr>
                <a:srgbClr val="C00000"/>
              </a:buClr>
              <a:buFont typeface="华文楷体" panose="02010600040101010101" pitchFamily="2" charset="-122"/>
              <a:buChar char="−"/>
              <a:defRPr/>
            </a:pP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全局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优化，但遭遇了“知识瓶颈”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8" name="乘号 17"/>
          <p:cNvSpPr/>
          <p:nvPr/>
        </p:nvSpPr>
        <p:spPr>
          <a:xfrm>
            <a:off x="7579401" y="4572704"/>
            <a:ext cx="529430" cy="560159"/>
          </a:xfrm>
          <a:prstGeom prst="mathMultiply">
            <a:avLst>
              <a:gd name="adj1" fmla="val 6475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乘号 18"/>
          <p:cNvSpPr/>
          <p:nvPr/>
        </p:nvSpPr>
        <p:spPr>
          <a:xfrm>
            <a:off x="8223156" y="5625499"/>
            <a:ext cx="529430" cy="560159"/>
          </a:xfrm>
          <a:prstGeom prst="mathMultiply">
            <a:avLst>
              <a:gd name="adj1" fmla="val 6475"/>
            </a:avLst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3054386" y="5661772"/>
            <a:ext cx="3381818" cy="694490"/>
            <a:chOff x="2108200" y="2342625"/>
            <a:chExt cx="2134702" cy="1397527"/>
          </a:xfrm>
        </p:grpSpPr>
        <p:sp>
          <p:nvSpPr>
            <p:cNvPr id="21" name="矩形 20"/>
            <p:cNvSpPr/>
            <p:nvPr/>
          </p:nvSpPr>
          <p:spPr>
            <a:xfrm>
              <a:off x="2108200" y="2342625"/>
              <a:ext cx="2101850" cy="1397527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2128352" y="2400280"/>
              <a:ext cx="2114550" cy="117674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研究基于</a:t>
              </a:r>
              <a:r>
                <a:rPr lang="en-US" altLang="zh-CN" sz="16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GAN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的全局优化与动态调整以</a:t>
              </a:r>
              <a:r>
                <a:rPr lang="zh-CN" altLang="en-US" sz="16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打破知识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瓶颈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21853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609" y="1961859"/>
            <a:ext cx="8766235" cy="4383088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果分析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与现有决策系统相比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5" name="直接箭头连接符 4"/>
          <p:cNvCxnSpPr>
            <a:stCxn id="8" idx="3"/>
          </p:cNvCxnSpPr>
          <p:nvPr/>
        </p:nvCxnSpPr>
        <p:spPr>
          <a:xfrm>
            <a:off x="4499370" y="4279068"/>
            <a:ext cx="460819" cy="120805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>
            <a:stCxn id="8" idx="3"/>
          </p:cNvCxnSpPr>
          <p:nvPr/>
        </p:nvCxnSpPr>
        <p:spPr>
          <a:xfrm>
            <a:off x="4499370" y="4279068"/>
            <a:ext cx="2453521" cy="94679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" name="组合 6"/>
          <p:cNvGrpSpPr/>
          <p:nvPr/>
        </p:nvGrpSpPr>
        <p:grpSpPr>
          <a:xfrm>
            <a:off x="1642629" y="3787003"/>
            <a:ext cx="2874002" cy="984130"/>
            <a:chOff x="2108200" y="3009900"/>
            <a:chExt cx="2114550" cy="984130"/>
          </a:xfrm>
        </p:grpSpPr>
        <p:sp>
          <p:nvSpPr>
            <p:cNvPr id="8" name="矩形 7"/>
            <p:cNvSpPr/>
            <p:nvPr/>
          </p:nvSpPr>
          <p:spPr>
            <a:xfrm>
              <a:off x="2108200" y="3009900"/>
              <a:ext cx="2101850" cy="984130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2108200" y="3086484"/>
              <a:ext cx="2114550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所提</a:t>
              </a:r>
              <a:r>
                <a:rPr lang="en-US" altLang="zh-CN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RAGAN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优于现有系统，能够有效抑制动态不确定性带给工业生产的影响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10" name="直接箭头连接符 9"/>
          <p:cNvCxnSpPr>
            <a:stCxn id="13" idx="2"/>
          </p:cNvCxnSpPr>
          <p:nvPr/>
        </p:nvCxnSpPr>
        <p:spPr>
          <a:xfrm flipH="1">
            <a:off x="2898475" y="2047597"/>
            <a:ext cx="3297752" cy="49719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13" idx="2"/>
          </p:cNvCxnSpPr>
          <p:nvPr/>
        </p:nvCxnSpPr>
        <p:spPr>
          <a:xfrm>
            <a:off x="6196227" y="2047597"/>
            <a:ext cx="653147" cy="163164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5175849" y="1343394"/>
            <a:ext cx="2053087" cy="704203"/>
            <a:chOff x="2108200" y="3009900"/>
            <a:chExt cx="2114550" cy="704203"/>
          </a:xfrm>
        </p:grpSpPr>
        <p:sp>
          <p:nvSpPr>
            <p:cNvPr id="13" name="矩形 12"/>
            <p:cNvSpPr/>
            <p:nvPr/>
          </p:nvSpPr>
          <p:spPr>
            <a:xfrm>
              <a:off x="2108200" y="3009900"/>
              <a:ext cx="2101850" cy="704203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2108200" y="3086484"/>
              <a:ext cx="2114550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基于</a:t>
              </a:r>
              <a:r>
                <a:rPr lang="en-US" altLang="zh-CN" sz="16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DA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机制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选择性调整运行指标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60079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3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果分析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4733663"/>
              </p:ext>
            </p:extLst>
          </p:nvPr>
        </p:nvGraphicFramePr>
        <p:xfrm>
          <a:off x="1836650" y="1857133"/>
          <a:ext cx="5375033" cy="1467632"/>
        </p:xfrm>
        <a:graphic>
          <a:graphicData uri="http://schemas.openxmlformats.org/drawingml/2006/table">
            <a:tbl>
              <a:tblPr/>
              <a:tblGrid>
                <a:gridCol w="1196870"/>
                <a:gridCol w="1392721"/>
                <a:gridCol w="1392721"/>
                <a:gridCol w="1392721"/>
              </a:tblGrid>
              <a:tr h="20581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ra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IKDA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P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C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68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6932±0.0059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7434±0.004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2587±0.026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68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767±0.0039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622±0.004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6531±0.051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68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035±0.0039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28±0.003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1877±0.038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568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836±0.0128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82±0.003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6854±0.031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4465319" y="2114665"/>
            <a:ext cx="1321769" cy="89423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cxnSp>
        <p:nvCxnSpPr>
          <p:cNvPr id="7" name="直接箭头连接符 6"/>
          <p:cNvCxnSpPr>
            <a:stCxn id="9" idx="2"/>
          </p:cNvCxnSpPr>
          <p:nvPr/>
        </p:nvCxnSpPr>
        <p:spPr>
          <a:xfrm flipH="1">
            <a:off x="5787088" y="1680426"/>
            <a:ext cx="1980576" cy="94085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组合 7"/>
          <p:cNvGrpSpPr/>
          <p:nvPr/>
        </p:nvGrpSpPr>
        <p:grpSpPr>
          <a:xfrm>
            <a:off x="6589736" y="1091989"/>
            <a:ext cx="2355856" cy="588437"/>
            <a:chOff x="6459499" y="1309990"/>
            <a:chExt cx="1744222" cy="830997"/>
          </a:xfrm>
        </p:grpSpPr>
        <p:sp>
          <p:nvSpPr>
            <p:cNvPr id="9" name="矩形 8"/>
            <p:cNvSpPr/>
            <p:nvPr/>
          </p:nvSpPr>
          <p:spPr>
            <a:xfrm>
              <a:off x="6459499" y="1309990"/>
              <a:ext cx="1744222" cy="830997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526090" y="1309990"/>
              <a:ext cx="1677631" cy="8258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推理步长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对推理能力起促进作用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9044741"/>
              </p:ext>
            </p:extLst>
          </p:nvPr>
        </p:nvGraphicFramePr>
        <p:xfrm>
          <a:off x="1527232" y="3772737"/>
          <a:ext cx="6547092" cy="1980528"/>
        </p:xfrm>
        <a:graphic>
          <a:graphicData uri="http://schemas.openxmlformats.org/drawingml/2006/table">
            <a:tbl>
              <a:tblPr/>
              <a:tblGrid>
                <a:gridCol w="647514"/>
                <a:gridCol w="647514"/>
                <a:gridCol w="647514"/>
                <a:gridCol w="1534850"/>
                <a:gridCol w="1534850"/>
                <a:gridCol w="1534850"/>
              </a:tblGrid>
              <a:tr h="202761"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aussian filter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IKDA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P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C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528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6161±0.0066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09±0.003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7699±0.030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528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516±0.0049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84±0.004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955±0.043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528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299±0.0017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17±0.004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9802±0.035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528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333±0.0038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45±0.003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1118±0.035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528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7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286±0.0019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05±0.003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163±0.027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4528"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o Attentio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216±0.0021</a:t>
                      </a:r>
                    </a:p>
                  </a:txBody>
                  <a:tcPr marL="0" marR="0" marT="0" marB="0" anchor="ctr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47±0.002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9838±0.073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6" name="矩形 15"/>
          <p:cNvSpPr/>
          <p:nvPr/>
        </p:nvSpPr>
        <p:spPr>
          <a:xfrm>
            <a:off x="3502325" y="4876946"/>
            <a:ext cx="4571999" cy="30753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502325" y="5455466"/>
            <a:ext cx="4571999" cy="30753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326192" y="5455466"/>
            <a:ext cx="1528744" cy="875802"/>
            <a:chOff x="6459499" y="1309990"/>
            <a:chExt cx="1744222" cy="1774841"/>
          </a:xfrm>
        </p:grpSpPr>
        <p:sp>
          <p:nvSpPr>
            <p:cNvPr id="24" name="矩形 23"/>
            <p:cNvSpPr/>
            <p:nvPr/>
          </p:nvSpPr>
          <p:spPr>
            <a:xfrm>
              <a:off x="6459499" y="1309990"/>
              <a:ext cx="1744222" cy="1774841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6526089" y="1309990"/>
              <a:ext cx="1677632" cy="16840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注意力机制优于全部信息输入模型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26" name="直接箭头连接符 25"/>
          <p:cNvCxnSpPr>
            <a:stCxn id="24" idx="3"/>
            <a:endCxn id="22" idx="1"/>
          </p:cNvCxnSpPr>
          <p:nvPr/>
        </p:nvCxnSpPr>
        <p:spPr>
          <a:xfrm flipV="1">
            <a:off x="1854936" y="5609231"/>
            <a:ext cx="1647389" cy="28413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24" idx="3"/>
            <a:endCxn id="16" idx="1"/>
          </p:cNvCxnSpPr>
          <p:nvPr/>
        </p:nvCxnSpPr>
        <p:spPr>
          <a:xfrm flipV="1">
            <a:off x="1854936" y="5030711"/>
            <a:ext cx="1647389" cy="86265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9068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6" grpId="0" animBg="1"/>
      <p:bldP spid="22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1637569"/>
              </p:ext>
            </p:extLst>
          </p:nvPr>
        </p:nvGraphicFramePr>
        <p:xfrm>
          <a:off x="1642732" y="1541915"/>
          <a:ext cx="5672469" cy="3642564"/>
        </p:xfrm>
        <a:graphic>
          <a:graphicData uri="http://schemas.openxmlformats.org/drawingml/2006/table">
            <a:tbl>
              <a:tblPr/>
              <a:tblGrid>
                <a:gridCol w="1018498"/>
                <a:gridCol w="1032644"/>
                <a:gridCol w="1207109"/>
                <a:gridCol w="1207109"/>
                <a:gridCol w="1207109"/>
              </a:tblGrid>
              <a:tr h="225315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GAN TYPE\A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IKDA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P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EC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659">
                <a:tc rowSpan="10"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Recurren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325+0.0022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94+0.003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577+0.032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65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578+0.0067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58+0.004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8375+0.040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65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5011+0.0018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26+0.005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6353+0.035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65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831+0.0072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61+0.003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3588+0.039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65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807+0.0059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433+0.003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807+0.003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65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188+0.0023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299+0.002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242+0.050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65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032+0.0071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91+0.003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4780+0.073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65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116+0.0045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41+0.002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1102+0.063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65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898+0.0042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05+0.0025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0080+0.058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65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0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114+0.0021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0321+0.0020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.0464+0.055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065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LP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3365+0.0041</a:t>
                      </a:r>
                    </a:p>
                  </a:txBody>
                  <a:tcPr marL="0" marR="0" marT="0" marB="0" anchor="b">
                    <a:lnL w="2540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1174+0.009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.4796+0.069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结果分析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853940" y="3358697"/>
            <a:ext cx="1242060" cy="30753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22519" y="4894828"/>
            <a:ext cx="1173481" cy="307530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427344" y="2259492"/>
            <a:ext cx="1655695" cy="890860"/>
            <a:chOff x="6459499" y="1309990"/>
            <a:chExt cx="1744222" cy="1774841"/>
          </a:xfrm>
        </p:grpSpPr>
        <p:sp>
          <p:nvSpPr>
            <p:cNvPr id="7" name="矩形 6"/>
            <p:cNvSpPr/>
            <p:nvPr/>
          </p:nvSpPr>
          <p:spPr>
            <a:xfrm>
              <a:off x="6459499" y="1309990"/>
              <a:ext cx="1744222" cy="1774841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6526090" y="1309990"/>
              <a:ext cx="1677631" cy="16555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采用递归的方式构造</a:t>
              </a:r>
              <a:r>
                <a:rPr lang="en-US" altLang="zh-CN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GAN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优于非递归方式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9" name="直接箭头连接符 8"/>
          <p:cNvCxnSpPr>
            <a:stCxn id="7" idx="2"/>
            <a:endCxn id="5" idx="3"/>
          </p:cNvCxnSpPr>
          <p:nvPr/>
        </p:nvCxnSpPr>
        <p:spPr>
          <a:xfrm flipH="1">
            <a:off x="6096000" y="3150352"/>
            <a:ext cx="2159192" cy="189824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>
            <a:stCxn id="7" idx="2"/>
            <a:endCxn id="4" idx="3"/>
          </p:cNvCxnSpPr>
          <p:nvPr/>
        </p:nvCxnSpPr>
        <p:spPr>
          <a:xfrm flipH="1">
            <a:off x="6096000" y="3150352"/>
            <a:ext cx="2159192" cy="36211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1623530" y="5483009"/>
            <a:ext cx="6243761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基于</a:t>
            </a:r>
            <a:r>
              <a:rPr lang="zh-CN" altLang="en-US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抗学习，</a:t>
            </a:r>
            <a:r>
              <a: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AGAN</a:t>
            </a:r>
            <a:r>
              <a:rPr lang="zh-CN" altLang="en-US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AP</a:t>
            </a:r>
            <a:r>
              <a:rPr lang="zh-CN" altLang="en-US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提高了</a:t>
            </a:r>
            <a:r>
              <a: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0%</a:t>
            </a:r>
          </a:p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基于</a:t>
            </a:r>
            <a:r>
              <a: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A</a:t>
            </a:r>
            <a:r>
              <a:rPr lang="zh-CN" altLang="en-US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机制的感知网络，核心模型的参数减少了</a:t>
            </a:r>
            <a:r>
              <a:rPr lang="en-US" altLang="zh-CN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5%</a:t>
            </a:r>
            <a:r>
              <a:rPr lang="zh-CN" altLang="en-US" sz="1600" dirty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以上</a:t>
            </a:r>
            <a:endParaRPr lang="en-US" altLang="zh-CN" sz="1600" dirty="0">
              <a:solidFill>
                <a:schemeClr val="tx1">
                  <a:lumMod val="95000"/>
                  <a:lumOff val="5000"/>
                </a:schemeClr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866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21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1467" y="1964381"/>
            <a:ext cx="7814117" cy="3582403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结果分析 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多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步推理过程的可视化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3692106" y="1489784"/>
            <a:ext cx="2587924" cy="334336"/>
            <a:chOff x="6459499" y="1309990"/>
            <a:chExt cx="1744222" cy="1774841"/>
          </a:xfrm>
        </p:grpSpPr>
        <p:sp>
          <p:nvSpPr>
            <p:cNvPr id="8" name="矩形 7"/>
            <p:cNvSpPr/>
            <p:nvPr/>
          </p:nvSpPr>
          <p:spPr>
            <a:xfrm>
              <a:off x="6459499" y="1309990"/>
              <a:ext cx="1744222" cy="1774841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6526090" y="1309990"/>
              <a:ext cx="1677631" cy="15410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工业过程运行状态变量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10" name="直接箭头连接符 9"/>
          <p:cNvCxnSpPr>
            <a:stCxn id="8" idx="2"/>
          </p:cNvCxnSpPr>
          <p:nvPr/>
        </p:nvCxnSpPr>
        <p:spPr>
          <a:xfrm flipH="1">
            <a:off x="4433978" y="1824120"/>
            <a:ext cx="552090" cy="60155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/>
        </p:nvGrpSpPr>
        <p:grpSpPr>
          <a:xfrm>
            <a:off x="1342845" y="5713649"/>
            <a:ext cx="3039373" cy="362679"/>
            <a:chOff x="6459499" y="1309990"/>
            <a:chExt cx="1744222" cy="1774841"/>
          </a:xfrm>
        </p:grpSpPr>
        <p:sp>
          <p:nvSpPr>
            <p:cNvPr id="14" name="矩形 13"/>
            <p:cNvSpPr/>
            <p:nvPr/>
          </p:nvSpPr>
          <p:spPr>
            <a:xfrm>
              <a:off x="6459499" y="1309990"/>
              <a:ext cx="1744222" cy="1774841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526090" y="1309990"/>
              <a:ext cx="1677631" cy="16567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运行指标逐步修改决策过程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16" name="直接箭头连接符 15"/>
          <p:cNvCxnSpPr>
            <a:stCxn id="15" idx="0"/>
          </p:cNvCxnSpPr>
          <p:nvPr/>
        </p:nvCxnSpPr>
        <p:spPr>
          <a:xfrm flipV="1">
            <a:off x="2920550" y="5072333"/>
            <a:ext cx="771556" cy="64131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308818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3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总结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17166" y="1377875"/>
            <a:ext cx="5235876" cy="22775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提出基于</a:t>
            </a:r>
            <a:r>
              <a: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GAN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策略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提出</a:t>
            </a:r>
            <a:r>
              <a:rPr lang="en-US" altLang="zh-CN" sz="16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MGAN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框架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提出</a:t>
            </a:r>
            <a:r>
              <a:rPr lang="en-US" altLang="zh-CN" sz="16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U-Net</a:t>
            </a:r>
            <a:r>
              <a:rPr lang="zh-CN" altLang="en-US" sz="1600" b="1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</a:t>
            </a:r>
            <a:r>
              <a:rPr lang="en-US" altLang="zh-CN" sz="16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rop-Level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用以防止</a:t>
            </a:r>
            <a:r>
              <a: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U-Net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过拟合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提出知识差异评估手段</a:t>
            </a:r>
            <a:r>
              <a:rPr lang="en-US" altLang="zh-CN" sz="1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MIKDA</a:t>
            </a:r>
          </a:p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提出多步动态校正模型</a:t>
            </a:r>
            <a:r>
              <a:rPr lang="en-US" altLang="zh-CN" sz="1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AGAN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提出分布式注意力</a:t>
            </a:r>
            <a:r>
              <a:rPr lang="en-US" altLang="zh-CN" sz="1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A</a:t>
            </a:r>
            <a:r>
              <a:rPr lang="zh-CN" altLang="en-US" sz="16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机制</a:t>
            </a:r>
            <a:endParaRPr lang="en-US" altLang="zh-CN" sz="1600" b="1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提出递归</a:t>
            </a:r>
            <a:r>
              <a: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GAN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框架</a:t>
            </a:r>
            <a:r>
              <a:rPr lang="en-US" altLang="zh-CN" sz="16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RAAE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011" y="3874941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展望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7166" y="4445343"/>
            <a:ext cx="8203362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684213">
              <a:spcBef>
                <a:spcPts val="600"/>
              </a:spcBef>
              <a:buClr>
                <a:srgbClr val="C00000"/>
              </a:buClr>
              <a:buFont typeface="华文楷体" panose="02010600040101010101" pitchFamily="2" charset="-122"/>
              <a:buChar char="−"/>
              <a:defRPr/>
            </a:pP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将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RAGAN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拓展至</a:t>
            </a:r>
            <a:r>
              <a:rPr lang="en-US" altLang="zh-CN" sz="1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RAGAN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Dynamic RAGAN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）以增强其鲁棒性与稳定性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 defTabSz="684213">
              <a:spcBef>
                <a:spcPts val="600"/>
              </a:spcBef>
              <a:buClr>
                <a:srgbClr val="C00000"/>
              </a:buClr>
              <a:buFont typeface="华文楷体" panose="02010600040101010101" pitchFamily="2" charset="-122"/>
              <a:buChar char="−"/>
              <a:defRPr/>
            </a:pP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需要</a:t>
            </a:r>
            <a:r>
              <a:rPr lang="zh-CN" altLang="en-US" sz="1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严格</a:t>
            </a:r>
            <a:r>
              <a:rPr lang="zh-CN" altLang="en-US" sz="16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的理论证明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来保证基于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GAN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的运行指标动态校正模型的全局最优性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 defTabSz="684213">
              <a:spcBef>
                <a:spcPts val="600"/>
              </a:spcBef>
              <a:buClr>
                <a:srgbClr val="C00000"/>
              </a:buClr>
              <a:buFont typeface="华文楷体" panose="02010600040101010101" pitchFamily="2" charset="-122"/>
              <a:buChar char="−"/>
              <a:defRPr/>
            </a:pP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与更为先进的</a:t>
            </a:r>
            <a:r>
              <a:rPr lang="zh-CN" altLang="en-US" sz="1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深度学习方法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结合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7506906"/>
              </p:ext>
            </p:extLst>
          </p:nvPr>
        </p:nvGraphicFramePr>
        <p:xfrm>
          <a:off x="5601196" y="1064950"/>
          <a:ext cx="3405383" cy="312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7" name="Visio" r:id="rId3" imgW="4838649" imgH="4438663" progId="Visio.Drawing.15">
                  <p:embed/>
                </p:oleObj>
              </mc:Choice>
              <mc:Fallback>
                <p:oleObj name="Visio" r:id="rId3" imgW="4838649" imgH="443866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601196" y="1064950"/>
                        <a:ext cx="3405383" cy="31238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62641" y="5430228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半监督学习（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Semi-supervised learning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多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视图学习（</a:t>
            </a:r>
            <a:r>
              <a:rPr lang="en-US" altLang="zh-CN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Multi-view Learning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sz="1600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/>
            </a:pP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深度</a:t>
            </a:r>
            <a:r>
              <a: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rPr>
              <a:t>强化</a:t>
            </a:r>
            <a:r>
              <a:rPr lang="zh-CN" altLang="en-US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学习</a:t>
            </a:r>
            <a:r>
              <a: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(Deep </a:t>
            </a:r>
            <a:r>
              <a:rPr lang="en-US" altLang="zh-CN" sz="1600" dirty="0" err="1" smtClean="0">
                <a:latin typeface="华文楷体" panose="02010600040101010101" pitchFamily="2" charset="-122"/>
                <a:ea typeface="华文楷体" panose="02010600040101010101" pitchFamily="2" charset="-122"/>
              </a:rPr>
              <a:t>Reinforecement</a:t>
            </a:r>
            <a:r>
              <a: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learning)</a:t>
            </a:r>
            <a:endParaRPr lang="en-US" altLang="zh-CN" sz="1600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4195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06634" y="1823556"/>
            <a:ext cx="8749175" cy="3570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zh-CN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郑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念祖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, 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丁进良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. 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基于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Regression GAN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的原油总氢物性预测方法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[J]. </a:t>
            </a:r>
            <a:r>
              <a:rPr lang="zh-CN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自动化学报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, 2018, 44(5): 915-921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已发表</a:t>
            </a:r>
            <a:r>
              <a:rPr lang="zh-CN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en-US" altLang="zh-CN" dirty="0" smtClean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Nianzu Zheng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, Jinliang Ding. DMGAN: Close the Gap to Human-Level Performance in Plant-wide Operation for Industrial Process under Uncertainty. 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EEE Transactions on Neural Networks and Learning Systems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EEE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TNNLS,  SCI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IF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7.982</a:t>
            </a:r>
            <a:r>
              <a:rPr lang="zh-CN" altLang="en-US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(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小修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marL="285750" indent="-285750">
              <a:lnSpc>
                <a:spcPct val="150000"/>
              </a:lnSpc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ü"/>
            </a:pP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Nianzu 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Zheng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Jinliang Ding. Conditional Generative Adversarial Networks based Decision Making for Mineral Processing under Uncertainty. </a:t>
            </a:r>
            <a:r>
              <a:rPr lang="en-US" altLang="zh-CN" b="1" dirty="0">
                <a:latin typeface="华文楷体" panose="02010600040101010101" pitchFamily="2" charset="-122"/>
                <a:ea typeface="华文楷体" panose="02010600040101010101" pitchFamily="2" charset="-122"/>
              </a:rPr>
              <a:t>Proceedings of the 29th China Process Control </a:t>
            </a: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onference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（</a:t>
            </a: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CPCC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EI</a:t>
            </a:r>
            <a:r>
              <a:rPr lang="zh-CN" altLang="en-US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. </a:t>
            </a: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Shenyang, July 27, 2018 (Accepted</a:t>
            </a:r>
            <a:r>
              <a:rPr lang="zh-CN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，会议论文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)</a:t>
            </a:r>
            <a:endParaRPr lang="zh-CN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06634" y="1408526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Clr>
                <a:srgbClr val="C00000"/>
              </a:buClr>
            </a:pPr>
            <a:r>
              <a:rPr lang="zh-CN" altLang="en-US" b="1" dirty="0">
                <a:solidFill>
                  <a:srgbClr val="BF131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共</a:t>
            </a:r>
            <a:r>
              <a:rPr lang="zh-CN" altLang="zh-CN" b="1" dirty="0" smtClean="0">
                <a:solidFill>
                  <a:srgbClr val="BF131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三</a:t>
            </a:r>
            <a:r>
              <a:rPr lang="zh-CN" altLang="zh-CN" b="1" dirty="0">
                <a:solidFill>
                  <a:srgbClr val="BF131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篇论文</a:t>
            </a:r>
            <a:r>
              <a:rPr lang="zh-CN" altLang="en-US" b="1" dirty="0">
                <a:solidFill>
                  <a:srgbClr val="BF1313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均第一作者：</a:t>
            </a:r>
            <a:endParaRPr lang="en-US" altLang="zh-CN" b="1" dirty="0">
              <a:solidFill>
                <a:srgbClr val="BF1313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学术成果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4208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5"/>
          <p:cNvSpPr txBox="1"/>
          <p:nvPr/>
        </p:nvSpPr>
        <p:spPr>
          <a:xfrm>
            <a:off x="6331411" y="3881926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谢谢聆听</a:t>
            </a:r>
          </a:p>
        </p:txBody>
      </p:sp>
    </p:spTree>
    <p:extLst>
      <p:ext uri="{BB962C8B-B14F-4D97-AF65-F5344CB8AC3E}">
        <p14:creationId xmlns:p14="http://schemas.microsoft.com/office/powerpoint/2010/main" val="11694453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6209596"/>
              </p:ext>
            </p:extLst>
          </p:nvPr>
        </p:nvGraphicFramePr>
        <p:xfrm>
          <a:off x="741749" y="2018171"/>
          <a:ext cx="7748078" cy="3994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0" name="Visio" r:id="rId3" imgW="5210054" imgH="2685960" progId="Visio.Drawing.15">
                  <p:embed/>
                </p:oleObj>
              </mc:Choice>
              <mc:Fallback>
                <p:oleObj name="Visio" r:id="rId3" imgW="5210054" imgH="26859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1749" y="2018171"/>
                        <a:ext cx="7748078" cy="39944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任意多边形 2"/>
          <p:cNvSpPr/>
          <p:nvPr/>
        </p:nvSpPr>
        <p:spPr>
          <a:xfrm>
            <a:off x="2098504" y="1975040"/>
            <a:ext cx="3288835" cy="1475527"/>
          </a:xfrm>
          <a:custGeom>
            <a:avLst/>
            <a:gdLst>
              <a:gd name="connsiteX0" fmla="*/ 2697480 w 2720340"/>
              <a:gd name="connsiteY0" fmla="*/ 601980 h 1203960"/>
              <a:gd name="connsiteX1" fmla="*/ 2720340 w 2720340"/>
              <a:gd name="connsiteY1" fmla="*/ 0 h 1203960"/>
              <a:gd name="connsiteX2" fmla="*/ 0 w 2720340"/>
              <a:gd name="connsiteY2" fmla="*/ 0 h 1203960"/>
              <a:gd name="connsiteX3" fmla="*/ 0 w 2720340"/>
              <a:gd name="connsiteY3" fmla="*/ 1203960 h 1203960"/>
              <a:gd name="connsiteX4" fmla="*/ 1287780 w 2720340"/>
              <a:gd name="connsiteY4" fmla="*/ 1203960 h 1203960"/>
              <a:gd name="connsiteX5" fmla="*/ 1287780 w 2720340"/>
              <a:gd name="connsiteY5" fmla="*/ 601980 h 1203960"/>
              <a:gd name="connsiteX6" fmla="*/ 2697480 w 2720340"/>
              <a:gd name="connsiteY6" fmla="*/ 601980 h 120396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720340" h="1203960">
                <a:moveTo>
                  <a:pt x="2697480" y="601980"/>
                </a:moveTo>
                <a:lnTo>
                  <a:pt x="2720340" y="0"/>
                </a:lnTo>
                <a:lnTo>
                  <a:pt x="0" y="0"/>
                </a:lnTo>
                <a:lnTo>
                  <a:pt x="0" y="1203960"/>
                </a:lnTo>
                <a:lnTo>
                  <a:pt x="1287780" y="1203960"/>
                </a:lnTo>
                <a:lnTo>
                  <a:pt x="1287780" y="601980"/>
                </a:lnTo>
                <a:lnTo>
                  <a:pt x="2697480" y="601980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306880" y="1322387"/>
            <a:ext cx="216091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离散数据生成</a:t>
            </a:r>
            <a:endParaRPr lang="zh-CN" altLang="en-US" sz="16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H="1">
            <a:off x="4140680" y="1620499"/>
            <a:ext cx="475108" cy="35454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0" y="962719"/>
            <a:ext cx="488620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生成对抗网络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GA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研究现状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8" name="任意多边形 7"/>
          <p:cNvSpPr/>
          <p:nvPr/>
        </p:nvSpPr>
        <p:spPr>
          <a:xfrm>
            <a:off x="3957219" y="3642735"/>
            <a:ext cx="4498104" cy="1593500"/>
          </a:xfrm>
          <a:custGeom>
            <a:avLst/>
            <a:gdLst>
              <a:gd name="connsiteX0" fmla="*/ 0 w 3558540"/>
              <a:gd name="connsiteY0" fmla="*/ 563880 h 1181100"/>
              <a:gd name="connsiteX1" fmla="*/ 7620 w 3558540"/>
              <a:gd name="connsiteY1" fmla="*/ 7620 h 1181100"/>
              <a:gd name="connsiteX2" fmla="*/ 3550920 w 3558540"/>
              <a:gd name="connsiteY2" fmla="*/ 0 h 1181100"/>
              <a:gd name="connsiteX3" fmla="*/ 3558540 w 3558540"/>
              <a:gd name="connsiteY3" fmla="*/ 1181100 h 1181100"/>
              <a:gd name="connsiteX4" fmla="*/ 1234440 w 3558540"/>
              <a:gd name="connsiteY4" fmla="*/ 1181100 h 1181100"/>
              <a:gd name="connsiteX5" fmla="*/ 1242060 w 3558540"/>
              <a:gd name="connsiteY5" fmla="*/ 571500 h 1181100"/>
              <a:gd name="connsiteX6" fmla="*/ 0 w 3558540"/>
              <a:gd name="connsiteY6" fmla="*/ 563880 h 1181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558540" h="1181100">
                <a:moveTo>
                  <a:pt x="0" y="563880"/>
                </a:moveTo>
                <a:lnTo>
                  <a:pt x="7620" y="7620"/>
                </a:lnTo>
                <a:lnTo>
                  <a:pt x="3550920" y="0"/>
                </a:lnTo>
                <a:lnTo>
                  <a:pt x="3558540" y="1181100"/>
                </a:lnTo>
                <a:lnTo>
                  <a:pt x="1234440" y="1181100"/>
                </a:lnTo>
                <a:lnTo>
                  <a:pt x="1242060" y="571500"/>
                </a:lnTo>
                <a:lnTo>
                  <a:pt x="0" y="563880"/>
                </a:lnTo>
                <a:close/>
              </a:path>
            </a:pathLst>
          </a:cu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6771738" y="5628805"/>
            <a:ext cx="20332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同风格图像生成</a:t>
            </a:r>
            <a:endParaRPr lang="zh-CN" altLang="en-US" sz="16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0" name="直接箭头连接符 9"/>
          <p:cNvCxnSpPr>
            <a:stCxn id="9" idx="0"/>
          </p:cNvCxnSpPr>
          <p:nvPr/>
        </p:nvCxnSpPr>
        <p:spPr>
          <a:xfrm flipH="1" flipV="1">
            <a:off x="7607885" y="5236235"/>
            <a:ext cx="180501" cy="39257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6910294" y="2141897"/>
            <a:ext cx="126754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核心模型</a:t>
            </a:r>
            <a:endParaRPr lang="zh-CN" altLang="en-US" sz="16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 flipH="1">
            <a:off x="6744094" y="2440009"/>
            <a:ext cx="475108" cy="35454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41749" y="3642734"/>
            <a:ext cx="2865760" cy="1472729"/>
          </a:xfrm>
          <a:prstGeom prst="rect">
            <a:avLst/>
          </a:prstGeom>
          <a:noFill/>
          <a:ln w="28575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3541076" y="5734572"/>
            <a:ext cx="214942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基于</a:t>
            </a:r>
            <a:r>
              <a:rPr lang="zh-CN" altLang="en-US" sz="16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文本的图像生成</a:t>
            </a:r>
            <a:endParaRPr lang="zh-CN" altLang="en-US" sz="16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8" name="直接箭头连接符 17"/>
          <p:cNvCxnSpPr/>
          <p:nvPr/>
        </p:nvCxnSpPr>
        <p:spPr>
          <a:xfrm flipH="1" flipV="1">
            <a:off x="3432656" y="5136530"/>
            <a:ext cx="604506" cy="59804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03427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4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6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9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200"/>
                            </p:stCondLst>
                            <p:childTnLst>
                              <p:par>
                                <p:cTn id="2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3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800"/>
                            </p:stCondLst>
                            <p:childTnLst>
                              <p:par>
                                <p:cTn id="3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3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100"/>
                            </p:stCondLst>
                            <p:childTnLst>
                              <p:par>
                                <p:cTn id="36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8" dur="3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400"/>
                            </p:stCondLst>
                            <p:childTnLst>
                              <p:par>
                                <p:cTn id="4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7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4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5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animClr clrSpc="hsl" dir="cw">
                                      <p:cBhvr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-12549" l="-25098"/>
                                      </p:by>
                                    </p:animClr>
                                    <p:set>
                                      <p:cBhvr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8" grpId="0" animBg="1"/>
      <p:bldP spid="9" grpId="0"/>
      <p:bldP spid="14" grpId="0"/>
      <p:bldP spid="14" grpId="1"/>
      <p:bldP spid="16" grpId="0" animBg="1"/>
      <p:bldP spid="1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488620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深度神经网络（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eep Neural Networks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）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en-US" altLang="zh-CN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NN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研究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现状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pic>
        <p:nvPicPr>
          <p:cNvPr id="30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681" y="2624766"/>
            <a:ext cx="8916076" cy="3594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1" name="直接箭头连接符 30"/>
          <p:cNvCxnSpPr>
            <a:stCxn id="32" idx="2"/>
          </p:cNvCxnSpPr>
          <p:nvPr/>
        </p:nvCxnSpPr>
        <p:spPr>
          <a:xfrm flipH="1">
            <a:off x="768554" y="4710476"/>
            <a:ext cx="80724" cy="508505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556615" y="4402699"/>
            <a:ext cx="5853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12</a:t>
            </a:r>
            <a:endParaRPr lang="zh-CN" altLang="en-US" sz="1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33" name="直接箭头连接符 32"/>
          <p:cNvCxnSpPr>
            <a:stCxn id="34" idx="2"/>
          </p:cNvCxnSpPr>
          <p:nvPr/>
        </p:nvCxnSpPr>
        <p:spPr>
          <a:xfrm>
            <a:off x="1211085" y="4302561"/>
            <a:ext cx="139523" cy="278066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858287" y="3994784"/>
            <a:ext cx="70559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14</a:t>
            </a:r>
            <a:endParaRPr lang="zh-CN" altLang="en-US" sz="1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35" name="直接箭头连接符 34"/>
          <p:cNvCxnSpPr>
            <a:stCxn id="32" idx="2"/>
          </p:cNvCxnSpPr>
          <p:nvPr/>
        </p:nvCxnSpPr>
        <p:spPr>
          <a:xfrm>
            <a:off x="849278" y="4710476"/>
            <a:ext cx="211939" cy="356982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 flipH="1">
            <a:off x="1778664" y="3720275"/>
            <a:ext cx="62232" cy="411954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>
            <a:off x="1850833" y="3720275"/>
            <a:ext cx="518640" cy="222082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>
            <a:off x="1840896" y="3720275"/>
            <a:ext cx="771885" cy="198806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1537843" y="3445718"/>
            <a:ext cx="5890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14</a:t>
            </a:r>
            <a:endParaRPr lang="zh-CN" altLang="en-US" sz="1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2364267" y="2973184"/>
            <a:ext cx="5537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15</a:t>
            </a:r>
            <a:endParaRPr lang="zh-CN" altLang="en-US" sz="1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41" name="直接箭头连接符 40"/>
          <p:cNvCxnSpPr/>
          <p:nvPr/>
        </p:nvCxnSpPr>
        <p:spPr>
          <a:xfrm>
            <a:off x="2744729" y="3260946"/>
            <a:ext cx="126657" cy="497905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2744729" y="3260946"/>
            <a:ext cx="389314" cy="24042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2730293" y="3260946"/>
            <a:ext cx="642763" cy="133275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箭头连接符 43"/>
          <p:cNvCxnSpPr/>
          <p:nvPr/>
        </p:nvCxnSpPr>
        <p:spPr>
          <a:xfrm>
            <a:off x="2730293" y="3260946"/>
            <a:ext cx="903776" cy="95252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/>
          <p:cNvCxnSpPr/>
          <p:nvPr/>
        </p:nvCxnSpPr>
        <p:spPr>
          <a:xfrm flipH="1">
            <a:off x="2147241" y="3260946"/>
            <a:ext cx="583053" cy="733838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5"/>
          <p:cNvSpPr txBox="1"/>
          <p:nvPr/>
        </p:nvSpPr>
        <p:spPr>
          <a:xfrm>
            <a:off x="3105713" y="2729671"/>
            <a:ext cx="59161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15</a:t>
            </a:r>
            <a:endParaRPr lang="zh-CN" altLang="en-US" sz="1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47" name="直接箭头连接符 46"/>
          <p:cNvCxnSpPr/>
          <p:nvPr/>
        </p:nvCxnSpPr>
        <p:spPr>
          <a:xfrm>
            <a:off x="3608073" y="3013860"/>
            <a:ext cx="335621" cy="284093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3717024" y="2644354"/>
            <a:ext cx="59161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016</a:t>
            </a:r>
            <a:endParaRPr lang="zh-CN" altLang="en-US" sz="1400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49" name="直接箭头连接符 48"/>
          <p:cNvCxnSpPr/>
          <p:nvPr/>
        </p:nvCxnSpPr>
        <p:spPr>
          <a:xfrm>
            <a:off x="4061364" y="2911434"/>
            <a:ext cx="160145" cy="27663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7470475" y="3326392"/>
            <a:ext cx="1429442" cy="1174776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cxnSp>
        <p:nvCxnSpPr>
          <p:cNvPr id="52" name="直接箭头连接符 51"/>
          <p:cNvCxnSpPr/>
          <p:nvPr/>
        </p:nvCxnSpPr>
        <p:spPr>
          <a:xfrm>
            <a:off x="7712015" y="2242868"/>
            <a:ext cx="431321" cy="1018078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6350492" y="2953723"/>
            <a:ext cx="1033152" cy="716987"/>
          </a:xfrm>
          <a:prstGeom prst="rect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/>
          </a:p>
        </p:txBody>
      </p:sp>
      <p:cxnSp>
        <p:nvCxnSpPr>
          <p:cNvPr id="54" name="直接箭头连接符 53"/>
          <p:cNvCxnSpPr/>
          <p:nvPr/>
        </p:nvCxnSpPr>
        <p:spPr>
          <a:xfrm flipH="1">
            <a:off x="6747914" y="2242868"/>
            <a:ext cx="964101" cy="672718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文本框 94"/>
          <p:cNvSpPr txBox="1"/>
          <p:nvPr/>
        </p:nvSpPr>
        <p:spPr>
          <a:xfrm>
            <a:off x="456682" y="1980914"/>
            <a:ext cx="4636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大型数据集的建立及高性能计算资源的发展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97" name="直接箭头连接符 96"/>
          <p:cNvCxnSpPr/>
          <p:nvPr/>
        </p:nvCxnSpPr>
        <p:spPr>
          <a:xfrm flipH="1">
            <a:off x="662288" y="2331414"/>
            <a:ext cx="550451" cy="75474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文本框 102"/>
          <p:cNvSpPr txBox="1"/>
          <p:nvPr/>
        </p:nvSpPr>
        <p:spPr>
          <a:xfrm>
            <a:off x="6281159" y="1865365"/>
            <a:ext cx="27865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网络规模与跨连接的应用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03227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1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1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"/>
                            </p:stCondLst>
                            <p:childTnLst>
                              <p:par>
                                <p:cTn id="1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1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"/>
                            </p:stCondLst>
                            <p:childTnLst>
                              <p:par>
                                <p:cTn id="24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6" dur="1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1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2" dur="1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600"/>
                            </p:stCondLst>
                            <p:childTnLst>
                              <p:par>
                                <p:cTn id="3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1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3" dur="1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6" dur="1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9" dur="1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4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1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800"/>
                            </p:stCondLst>
                            <p:childTnLst>
                              <p:par>
                                <p:cTn id="5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0" dur="1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9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8" dur="1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1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3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00"/>
                            </p:stCondLst>
                            <p:childTnLst>
                              <p:par>
                                <p:cTn id="7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3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600"/>
                            </p:stCondLst>
                            <p:childTnLst>
                              <p:par>
                                <p:cTn id="8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3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900"/>
                            </p:stCondLst>
                            <p:childTnLst>
                              <p:par>
                                <p:cTn id="8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9" dur="3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200"/>
                            </p:stCondLst>
                            <p:childTnLst>
                              <p:par>
                                <p:cTn id="91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3" dur="3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7" dur="1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600"/>
                            </p:stCondLst>
                            <p:childTnLst>
                              <p:par>
                                <p:cTn id="9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1" dur="1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4" grpId="0"/>
      <p:bldP spid="39" grpId="0"/>
      <p:bldP spid="40" grpId="0"/>
      <p:bldP spid="46" grpId="0"/>
      <p:bldP spid="48" grpId="0"/>
      <p:bldP spid="50" grpId="0" animBg="1"/>
      <p:bldP spid="53" grpId="0" animBg="1"/>
      <p:bldP spid="95" grpId="0"/>
      <p:bldP spid="10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 eaLnBrk="1" fontAlgn="auto" hangingPunct="1">
              <a:spcBef>
                <a:spcPts val="600"/>
              </a:spcBef>
              <a:spcAft>
                <a:spcPts val="0"/>
              </a:spcAft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复杂工业过程运行指标动态校正问题描述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519091"/>
              </p:ext>
            </p:extLst>
          </p:nvPr>
        </p:nvGraphicFramePr>
        <p:xfrm>
          <a:off x="342240" y="1992559"/>
          <a:ext cx="8234448" cy="4132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0" name="Visio" r:id="rId3" imgW="5238688" imgH="2628990" progId="Visio.Drawing.15">
                  <p:embed/>
                </p:oleObj>
              </mc:Choice>
              <mc:Fallback>
                <p:oleObj name="Visio" r:id="rId3" imgW="5238688" imgH="262899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2240" y="1992559"/>
                        <a:ext cx="8234448" cy="41321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801850" y="1586072"/>
            <a:ext cx="21051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由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产</a:t>
            </a:r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工艺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要求</a:t>
            </a:r>
            <a:endParaRPr lang="en-US" altLang="zh-CN" b="1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与生产经验确定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6" name="直接箭头连接符 5"/>
          <p:cNvCxnSpPr>
            <a:endCxn id="7" idx="0"/>
          </p:cNvCxnSpPr>
          <p:nvPr/>
        </p:nvCxnSpPr>
        <p:spPr>
          <a:xfrm flipH="1">
            <a:off x="1302006" y="2190800"/>
            <a:ext cx="337013" cy="60507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椭圆 6"/>
          <p:cNvSpPr/>
          <p:nvPr/>
        </p:nvSpPr>
        <p:spPr>
          <a:xfrm>
            <a:off x="342240" y="2795874"/>
            <a:ext cx="1919531" cy="749581"/>
          </a:xfrm>
          <a:prstGeom prst="ellipse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7530860" y="2907102"/>
            <a:ext cx="1200723" cy="569342"/>
          </a:xfrm>
          <a:prstGeom prst="ellipse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箭头连接符 10"/>
          <p:cNvCxnSpPr/>
          <p:nvPr/>
        </p:nvCxnSpPr>
        <p:spPr>
          <a:xfrm>
            <a:off x="7850038" y="2414424"/>
            <a:ext cx="281183" cy="49786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6764648" y="1526501"/>
            <a:ext cx="231219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由于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不确定性干扰</a:t>
            </a:r>
            <a:endParaRPr lang="en-US" altLang="zh-CN" b="1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综合生产指标</a:t>
            </a:r>
            <a:endParaRPr lang="en-US" altLang="zh-CN" b="1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难以达到目标设定值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2389516" y="3607368"/>
            <a:ext cx="4435110" cy="569342"/>
          </a:xfrm>
          <a:prstGeom prst="ellipse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4854011" y="1247178"/>
            <a:ext cx="19706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运行指标校正以保证生产指标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8" name="直接箭头连接符 17"/>
          <p:cNvCxnSpPr>
            <a:stCxn id="16" idx="2"/>
          </p:cNvCxnSpPr>
          <p:nvPr/>
        </p:nvCxnSpPr>
        <p:spPr>
          <a:xfrm flipH="1">
            <a:off x="5572664" y="1893509"/>
            <a:ext cx="266655" cy="171385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2136449" y="4304084"/>
            <a:ext cx="2059536" cy="1775984"/>
          </a:xfrm>
          <a:prstGeom prst="rect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4158294" y="6129281"/>
            <a:ext cx="21051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自动化系统</a:t>
            </a:r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PAS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H="1" flipV="1">
            <a:off x="4195985" y="5192076"/>
            <a:ext cx="1014867" cy="88799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2136449" y="3332860"/>
            <a:ext cx="632388" cy="41874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组合 23"/>
          <p:cNvGrpSpPr/>
          <p:nvPr/>
        </p:nvGrpSpPr>
        <p:grpSpPr>
          <a:xfrm>
            <a:off x="7647345" y="3917902"/>
            <a:ext cx="1236817" cy="1064296"/>
            <a:chOff x="2108200" y="2342624"/>
            <a:chExt cx="2101850" cy="1543365"/>
          </a:xfrm>
        </p:grpSpPr>
        <p:sp>
          <p:nvSpPr>
            <p:cNvPr id="25" name="矩形 24"/>
            <p:cNvSpPr/>
            <p:nvPr/>
          </p:nvSpPr>
          <p:spPr>
            <a:xfrm>
              <a:off x="2108200" y="2342624"/>
              <a:ext cx="2101850" cy="1397526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/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2128351" y="2400281"/>
              <a:ext cx="2081699" cy="14857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人工调整随意性大，难以保证效果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27" name="直接箭头连接符 26"/>
          <p:cNvCxnSpPr/>
          <p:nvPr/>
        </p:nvCxnSpPr>
        <p:spPr>
          <a:xfrm flipH="1" flipV="1">
            <a:off x="7281017" y="3718563"/>
            <a:ext cx="378188" cy="38342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>
            <a:stCxn id="16" idx="2"/>
          </p:cNvCxnSpPr>
          <p:nvPr/>
        </p:nvCxnSpPr>
        <p:spPr>
          <a:xfrm>
            <a:off x="5839319" y="1893509"/>
            <a:ext cx="319941" cy="101359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30768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3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2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6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3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6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"/>
                            </p:stCondLst>
                            <p:childTnLst>
                              <p:par>
                                <p:cTn id="5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3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3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3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 animBg="1"/>
      <p:bldP spid="10" grpId="0" animBg="1"/>
      <p:bldP spid="13" grpId="0"/>
      <p:bldP spid="15" grpId="0" animBg="1"/>
      <p:bldP spid="16" grpId="0"/>
      <p:bldP spid="2" grpId="0" animBg="1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基于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MGA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运行指标动态校正模型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460165"/>
              </p:ext>
            </p:extLst>
          </p:nvPr>
        </p:nvGraphicFramePr>
        <p:xfrm>
          <a:off x="492186" y="2160553"/>
          <a:ext cx="8255480" cy="4291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Visio" r:id="rId3" imgW="5772201" imgH="3000510" progId="Visio.Drawing.15">
                  <p:embed/>
                </p:oleObj>
              </mc:Choice>
              <mc:Fallback>
                <p:oleObj name="Visio" r:id="rId3" imgW="5772201" imgH="30005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2186" y="2160553"/>
                        <a:ext cx="8255480" cy="4291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7753955" y="4554908"/>
            <a:ext cx="12901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编码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en-US" altLang="zh-CN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判别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24" name="直接箭头连接符 23"/>
          <p:cNvCxnSpPr>
            <a:stCxn id="23" idx="1"/>
          </p:cNvCxnSpPr>
          <p:nvPr/>
        </p:nvCxnSpPr>
        <p:spPr>
          <a:xfrm flipH="1">
            <a:off x="7323746" y="4878074"/>
            <a:ext cx="430209" cy="32316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95602" y="2955767"/>
            <a:ext cx="1327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判别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>
            <a:off x="940279" y="3381555"/>
            <a:ext cx="418502" cy="73825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33"/>
          <p:cNvSpPr txBox="1"/>
          <p:nvPr/>
        </p:nvSpPr>
        <p:spPr>
          <a:xfrm>
            <a:off x="2800511" y="1864539"/>
            <a:ext cx="13582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生成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模型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36" name="直接箭头连接符 35"/>
          <p:cNvCxnSpPr/>
          <p:nvPr/>
        </p:nvCxnSpPr>
        <p:spPr>
          <a:xfrm>
            <a:off x="3597215" y="2233871"/>
            <a:ext cx="870719" cy="155191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/>
          <p:cNvGrpSpPr/>
          <p:nvPr/>
        </p:nvGrpSpPr>
        <p:grpSpPr>
          <a:xfrm>
            <a:off x="5409488" y="1227177"/>
            <a:ext cx="3480758" cy="876698"/>
            <a:chOff x="2108200" y="3009900"/>
            <a:chExt cx="2114550" cy="1469124"/>
          </a:xfrm>
        </p:grpSpPr>
        <p:sp>
          <p:nvSpPr>
            <p:cNvPr id="49" name="矩形 48"/>
            <p:cNvSpPr/>
            <p:nvPr/>
          </p:nvSpPr>
          <p:spPr>
            <a:xfrm>
              <a:off x="2108200" y="3009900"/>
              <a:ext cx="2101850" cy="1237298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2108200" y="3086483"/>
              <a:ext cx="2114550" cy="13925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目标：为了能够更好地参数化</a:t>
              </a:r>
              <a:endParaRPr lang="en-US" altLang="zh-CN" sz="1600" dirty="0" smtClean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运行指标与生产</a:t>
              </a:r>
              <a:r>
                <a:rPr lang="zh-CN" altLang="en-US" sz="1600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指标</a:t>
              </a:r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的后验概率分布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sp>
        <p:nvSpPr>
          <p:cNvPr id="52" name="矩形 51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总体训练结构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1" name="直接箭头连接符 10"/>
          <p:cNvCxnSpPr>
            <a:stCxn id="23" idx="1"/>
          </p:cNvCxnSpPr>
          <p:nvPr/>
        </p:nvCxnSpPr>
        <p:spPr>
          <a:xfrm flipH="1">
            <a:off x="5409488" y="4878074"/>
            <a:ext cx="2344467" cy="61917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30904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3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3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3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6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3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3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3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3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8" grpId="0"/>
      <p:bldP spid="3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" name="对象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729061"/>
              </p:ext>
            </p:extLst>
          </p:nvPr>
        </p:nvGraphicFramePr>
        <p:xfrm>
          <a:off x="341483" y="1829525"/>
          <a:ext cx="8254800" cy="3411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2" name="Visio" r:id="rId4" imgW="5600666" imgH="2314710" progId="Visio.Drawing.15">
                  <p:embed/>
                </p:oleObj>
              </mc:Choice>
              <mc:Fallback>
                <p:oleObj name="Visio" r:id="rId4" imgW="5600666" imgH="231471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41483" y="1829525"/>
                        <a:ext cx="8254800" cy="34114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基于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DMGAN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的运行指标动态校正模型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9524782"/>
              </p:ext>
            </p:extLst>
          </p:nvPr>
        </p:nvGraphicFramePr>
        <p:xfrm>
          <a:off x="633118" y="5307107"/>
          <a:ext cx="21717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3" name="Equation" r:id="rId6" imgW="2171520" imgH="1028520" progId="Equation.DSMT4">
                  <p:embed/>
                </p:oleObj>
              </mc:Choice>
              <mc:Fallback>
                <p:oleObj name="Equation" r:id="rId6" imgW="2171520" imgH="10285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33118" y="5307107"/>
                        <a:ext cx="2171700" cy="102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13308"/>
              </p:ext>
            </p:extLst>
          </p:nvPr>
        </p:nvGraphicFramePr>
        <p:xfrm>
          <a:off x="5815317" y="5307107"/>
          <a:ext cx="2870200" cy="111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4" name="Equation" r:id="rId8" imgW="2869920" imgH="1117440" progId="Equation.DSMT4">
                  <p:embed/>
                </p:oleObj>
              </mc:Choice>
              <mc:Fallback>
                <p:oleObj name="Equation" r:id="rId8" imgW="2869920" imgH="1117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815317" y="5307107"/>
                        <a:ext cx="2870200" cy="1117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3046546"/>
              </p:ext>
            </p:extLst>
          </p:nvPr>
        </p:nvGraphicFramePr>
        <p:xfrm>
          <a:off x="3333127" y="5307107"/>
          <a:ext cx="1955800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5" name="Equation" r:id="rId10" imgW="1955520" imgH="1041120" progId="Equation.DSMT4">
                  <p:embed/>
                </p:oleObj>
              </mc:Choice>
              <mc:Fallback>
                <p:oleObj name="Equation" r:id="rId10" imgW="1955520" imgH="1041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3333127" y="5307107"/>
                        <a:ext cx="1955800" cy="104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186185" y="4927714"/>
            <a:ext cx="39137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训练准则</a:t>
            </a:r>
            <a:endParaRPr lang="zh-CN" altLang="en-US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3079630" y="2227345"/>
            <a:ext cx="576170" cy="35892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151681" y="1382591"/>
            <a:ext cx="400703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dirty="0">
                <a:latin typeface="华文楷体" panose="02010600040101010101" pitchFamily="2" charset="-122"/>
                <a:ea typeface="华文楷体" panose="02010600040101010101" pitchFamily="2" charset="-122"/>
              </a:rPr>
              <a:t> </a:t>
            </a:r>
            <a:r>
              <a:rPr lang="zh-CN" altLang="en-US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运行</a:t>
            </a:r>
            <a:r>
              <a:rPr lang="zh-CN" altLang="en-US" dirty="0">
                <a:latin typeface="华文楷体" panose="02010600040101010101" pitchFamily="2" charset="-122"/>
                <a:ea typeface="华文楷体" panose="02010600040101010101" pitchFamily="2" charset="-122"/>
              </a:rPr>
              <a:t>结构</a:t>
            </a:r>
            <a:endParaRPr lang="en-US" altLang="zh-CN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59" name="直接箭头连接符 58"/>
          <p:cNvCxnSpPr/>
          <p:nvPr/>
        </p:nvCxnSpPr>
        <p:spPr>
          <a:xfrm flipH="1">
            <a:off x="1293962" y="2642366"/>
            <a:ext cx="1853458" cy="297901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椭圆 59"/>
          <p:cNvSpPr/>
          <p:nvPr/>
        </p:nvSpPr>
        <p:spPr>
          <a:xfrm>
            <a:off x="6564702" y="3390181"/>
            <a:ext cx="534838" cy="40544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62" name="直接箭头连接符 61"/>
          <p:cNvCxnSpPr/>
          <p:nvPr/>
        </p:nvCxnSpPr>
        <p:spPr>
          <a:xfrm>
            <a:off x="6959048" y="3795623"/>
            <a:ext cx="977254" cy="190643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椭圆 63"/>
          <p:cNvSpPr/>
          <p:nvPr/>
        </p:nvSpPr>
        <p:spPr>
          <a:xfrm>
            <a:off x="7770430" y="5683215"/>
            <a:ext cx="534838" cy="40544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6" name="椭圆 65"/>
          <p:cNvSpPr/>
          <p:nvPr/>
        </p:nvSpPr>
        <p:spPr>
          <a:xfrm>
            <a:off x="5546785" y="2907102"/>
            <a:ext cx="785004" cy="405441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7" name="椭圆 66"/>
          <p:cNvSpPr/>
          <p:nvPr/>
        </p:nvSpPr>
        <p:spPr>
          <a:xfrm>
            <a:off x="5962393" y="5663186"/>
            <a:ext cx="940529" cy="40544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8" name="直接箭头连接符 67"/>
          <p:cNvCxnSpPr/>
          <p:nvPr/>
        </p:nvCxnSpPr>
        <p:spPr>
          <a:xfrm>
            <a:off x="6007086" y="3291380"/>
            <a:ext cx="324703" cy="233000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椭圆 69"/>
          <p:cNvSpPr/>
          <p:nvPr/>
        </p:nvSpPr>
        <p:spPr>
          <a:xfrm>
            <a:off x="6726135" y="4249579"/>
            <a:ext cx="524282" cy="33488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1" name="椭圆 70"/>
          <p:cNvSpPr/>
          <p:nvPr/>
        </p:nvSpPr>
        <p:spPr>
          <a:xfrm>
            <a:off x="6955944" y="5663186"/>
            <a:ext cx="758360" cy="444316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73" name="直接箭头连接符 72"/>
          <p:cNvCxnSpPr>
            <a:stCxn id="70" idx="4"/>
            <a:endCxn id="71" idx="0"/>
          </p:cNvCxnSpPr>
          <p:nvPr/>
        </p:nvCxnSpPr>
        <p:spPr>
          <a:xfrm>
            <a:off x="6988276" y="4584461"/>
            <a:ext cx="346848" cy="107872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椭圆 80"/>
          <p:cNvSpPr/>
          <p:nvPr/>
        </p:nvSpPr>
        <p:spPr>
          <a:xfrm>
            <a:off x="817117" y="5625086"/>
            <a:ext cx="685202" cy="40544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23" name="直接箭头连接符 22"/>
          <p:cNvCxnSpPr>
            <a:stCxn id="28" idx="3"/>
          </p:cNvCxnSpPr>
          <p:nvPr/>
        </p:nvCxnSpPr>
        <p:spPr>
          <a:xfrm>
            <a:off x="3541766" y="4261296"/>
            <a:ext cx="558133" cy="14622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2416053" y="3938130"/>
            <a:ext cx="11257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最优生成模型</a:t>
            </a:r>
            <a:r>
              <a:rPr lang="en-US" altLang="zh-CN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G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31" name="直接箭头连接符 30"/>
          <p:cNvCxnSpPr>
            <a:stCxn id="28" idx="3"/>
          </p:cNvCxnSpPr>
          <p:nvPr/>
        </p:nvCxnSpPr>
        <p:spPr>
          <a:xfrm flipV="1">
            <a:off x="3541766" y="2375731"/>
            <a:ext cx="370259" cy="188556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5" name="组合 54"/>
          <p:cNvGrpSpPr/>
          <p:nvPr/>
        </p:nvGrpSpPr>
        <p:grpSpPr>
          <a:xfrm>
            <a:off x="2308935" y="4816621"/>
            <a:ext cx="1499329" cy="400536"/>
            <a:chOff x="2108200" y="3009900"/>
            <a:chExt cx="2101850" cy="1237298"/>
          </a:xfrm>
        </p:grpSpPr>
        <p:sp>
          <p:nvSpPr>
            <p:cNvPr id="56" name="矩形 55"/>
            <p:cNvSpPr/>
            <p:nvPr/>
          </p:nvSpPr>
          <p:spPr>
            <a:xfrm>
              <a:off x="2108200" y="3009900"/>
              <a:ext cx="2101850" cy="1237298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文本框 56"/>
            <p:cNvSpPr txBox="1"/>
            <p:nvPr/>
          </p:nvSpPr>
          <p:spPr>
            <a:xfrm>
              <a:off x="2108200" y="3086482"/>
              <a:ext cx="2101850" cy="1045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dirty="0" smtClean="0">
                  <a:latin typeface="华文楷体" panose="02010600040101010101" pitchFamily="2" charset="-122"/>
                  <a:ea typeface="华文楷体" panose="02010600040101010101" pitchFamily="2" charset="-122"/>
                </a:rPr>
                <a:t>数据集的定义</a:t>
              </a:r>
              <a:endParaRPr lang="zh-CN" altLang="en-US" sz="1600" dirty="0"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</p:grpSp>
      <p:cxnSp>
        <p:nvCxnSpPr>
          <p:cNvPr id="69" name="直接箭头连接符 68"/>
          <p:cNvCxnSpPr>
            <a:stCxn id="56" idx="2"/>
          </p:cNvCxnSpPr>
          <p:nvPr/>
        </p:nvCxnSpPr>
        <p:spPr>
          <a:xfrm>
            <a:off x="3058600" y="5217157"/>
            <a:ext cx="321733" cy="39312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63469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4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00"/>
                            </p:stCondLst>
                            <p:childTnLst>
                              <p:par>
                                <p:cTn id="5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7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8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9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1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60" grpId="0" animBg="1"/>
      <p:bldP spid="64" grpId="0" animBg="1"/>
      <p:bldP spid="66" grpId="0" animBg="1"/>
      <p:bldP spid="67" grpId="0" animBg="1"/>
      <p:bldP spid="70" grpId="0" animBg="1"/>
      <p:bldP spid="71" grpId="0" animBg="1"/>
      <p:bldP spid="81" grpId="0" animBg="1"/>
      <p:bldP spid="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962719"/>
            <a:ext cx="615926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defTabSz="684213">
              <a:spcBef>
                <a:spcPts val="600"/>
              </a:spcBef>
              <a:buClr>
                <a:srgbClr val="C000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 训练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准则 </a:t>
            </a:r>
            <a:r>
              <a:rPr lang="en-US" altLang="zh-CN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- 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对抗</a:t>
            </a:r>
            <a:r>
              <a:rPr lang="zh-CN" altLang="en-US" sz="2000" b="1" dirty="0" smtClean="0">
                <a:latin typeface="华文楷体" panose="02010600040101010101" pitchFamily="2" charset="-122"/>
                <a:ea typeface="华文楷体" panose="02010600040101010101" pitchFamily="2" charset="-122"/>
              </a:rPr>
              <a:t>训练准则</a:t>
            </a:r>
            <a:endParaRPr lang="zh-CN" altLang="en-US" sz="2000" b="1" dirty="0"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graphicFrame>
        <p:nvGraphicFramePr>
          <p:cNvPr id="111" name="对象 1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628290"/>
              </p:ext>
            </p:extLst>
          </p:nvPr>
        </p:nvGraphicFramePr>
        <p:xfrm>
          <a:off x="0" y="4149306"/>
          <a:ext cx="9149865" cy="19840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1" name="Visio" r:id="rId3" imgW="4524457" imgH="981180" progId="Visio.Drawing.15">
                  <p:embed/>
                </p:oleObj>
              </mc:Choice>
              <mc:Fallback>
                <p:oleObj name="Visio" r:id="rId3" imgW="4524457" imgH="981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4149306"/>
                        <a:ext cx="9149865" cy="19840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对象 1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814288"/>
              </p:ext>
            </p:extLst>
          </p:nvPr>
        </p:nvGraphicFramePr>
        <p:xfrm>
          <a:off x="1174751" y="1861596"/>
          <a:ext cx="65913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2" name="Equation" r:id="rId5" imgW="6591240" imgH="406080" progId="Equation.DSMT4">
                  <p:embed/>
                </p:oleObj>
              </mc:Choice>
              <mc:Fallback>
                <p:oleObj name="Equation" r:id="rId5" imgW="6591240" imgH="4060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74751" y="1861596"/>
                        <a:ext cx="6591300" cy="406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对象 1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28431"/>
              </p:ext>
            </p:extLst>
          </p:nvPr>
        </p:nvGraphicFramePr>
        <p:xfrm>
          <a:off x="217817" y="2604688"/>
          <a:ext cx="87122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3" name="Equation" r:id="rId7" imgW="8712000" imgH="431640" progId="Equation.DSMT4">
                  <p:embed/>
                </p:oleObj>
              </mc:Choice>
              <mc:Fallback>
                <p:oleObj name="Equation" r:id="rId7" imgW="8712000" imgH="431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7817" y="2604688"/>
                        <a:ext cx="8712200" cy="431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" name="椭圆 116"/>
          <p:cNvSpPr/>
          <p:nvPr/>
        </p:nvSpPr>
        <p:spPr>
          <a:xfrm>
            <a:off x="6845638" y="1861596"/>
            <a:ext cx="785004" cy="405441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8" name="椭圆 117"/>
          <p:cNvSpPr/>
          <p:nvPr/>
        </p:nvSpPr>
        <p:spPr>
          <a:xfrm>
            <a:off x="1985615" y="4538400"/>
            <a:ext cx="940529" cy="40544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9" name="直接箭头连接符 118"/>
          <p:cNvCxnSpPr>
            <a:stCxn id="117" idx="4"/>
            <a:endCxn id="118" idx="7"/>
          </p:cNvCxnSpPr>
          <p:nvPr/>
        </p:nvCxnSpPr>
        <p:spPr>
          <a:xfrm flipH="1">
            <a:off x="2788407" y="2267037"/>
            <a:ext cx="4449733" cy="233073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椭圆 122"/>
          <p:cNvSpPr/>
          <p:nvPr/>
        </p:nvSpPr>
        <p:spPr>
          <a:xfrm>
            <a:off x="7663196" y="2595839"/>
            <a:ext cx="785004" cy="405441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4" name="椭圆 123"/>
          <p:cNvSpPr/>
          <p:nvPr/>
        </p:nvSpPr>
        <p:spPr>
          <a:xfrm>
            <a:off x="6631405" y="4837716"/>
            <a:ext cx="940529" cy="405442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25" name="直接箭头连接符 124"/>
          <p:cNvCxnSpPr>
            <a:stCxn id="123" idx="4"/>
          </p:cNvCxnSpPr>
          <p:nvPr/>
        </p:nvCxnSpPr>
        <p:spPr>
          <a:xfrm flipH="1">
            <a:off x="7238140" y="3001280"/>
            <a:ext cx="817558" cy="183643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椭圆 127"/>
          <p:cNvSpPr/>
          <p:nvPr/>
        </p:nvSpPr>
        <p:spPr>
          <a:xfrm>
            <a:off x="4354901" y="2647820"/>
            <a:ext cx="438031" cy="306293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129" name="直接箭头连接符 128"/>
          <p:cNvCxnSpPr>
            <a:stCxn id="128" idx="5"/>
          </p:cNvCxnSpPr>
          <p:nvPr/>
        </p:nvCxnSpPr>
        <p:spPr>
          <a:xfrm>
            <a:off x="4728784" y="2909257"/>
            <a:ext cx="407238" cy="126156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3" name="椭圆 132"/>
          <p:cNvSpPr/>
          <p:nvPr/>
        </p:nvSpPr>
        <p:spPr>
          <a:xfrm>
            <a:off x="3847381" y="4170820"/>
            <a:ext cx="1998462" cy="405441"/>
          </a:xfrm>
          <a:prstGeom prst="ellipse">
            <a:avLst/>
          </a:prstGeom>
          <a:ln w="28575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145253" y="1021134"/>
            <a:ext cx="17970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潜变量</a:t>
            </a:r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空间</a:t>
            </a:r>
            <a:endParaRPr lang="en-US" altLang="zh-CN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抗损失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19" name="直接箭头连接符 18"/>
          <p:cNvCxnSpPr>
            <a:stCxn id="18" idx="2"/>
          </p:cNvCxnSpPr>
          <p:nvPr/>
        </p:nvCxnSpPr>
        <p:spPr>
          <a:xfrm flipH="1">
            <a:off x="3764389" y="1667465"/>
            <a:ext cx="279412" cy="27960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103666" y="1676930"/>
            <a:ext cx="13502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决策空间</a:t>
            </a:r>
            <a:endParaRPr lang="en-US" altLang="zh-CN" b="1" dirty="0" smtClean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对抗损失</a:t>
            </a:r>
            <a:endParaRPr lang="zh-CN" altLang="en-US" b="1" dirty="0">
              <a:solidFill>
                <a:srgbClr val="FF0000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</p:txBody>
      </p:sp>
      <p:cxnSp>
        <p:nvCxnSpPr>
          <p:cNvPr id="28" name="直接箭头连接符 27"/>
          <p:cNvCxnSpPr>
            <a:stCxn id="25" idx="2"/>
          </p:cNvCxnSpPr>
          <p:nvPr/>
        </p:nvCxnSpPr>
        <p:spPr>
          <a:xfrm flipH="1">
            <a:off x="546931" y="2323261"/>
            <a:ext cx="231853" cy="35661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4092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"/>
                            </p:stCondLst>
                            <p:childTnLst>
                              <p:par>
                                <p:cTn id="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" grpId="0" animBg="1"/>
      <p:bldP spid="118" grpId="0" animBg="1"/>
      <p:bldP spid="123" grpId="0" animBg="1"/>
      <p:bldP spid="124" grpId="0" animBg="1"/>
      <p:bldP spid="128" grpId="0" animBg="1"/>
      <p:bldP spid="133" grpId="0" animBg="1"/>
      <p:bldP spid="18" grpId="0"/>
      <p:bldP spid="25" grpId="0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76</TotalTime>
  <Words>1494</Words>
  <Application>Microsoft Office PowerPoint</Application>
  <PresentationFormat>全屏显示(4:3)</PresentationFormat>
  <Paragraphs>448</Paragraphs>
  <Slides>3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47" baseType="lpstr">
      <vt:lpstr>华文楷体</vt:lpstr>
      <vt:lpstr>宋体</vt:lpstr>
      <vt:lpstr>Arial</vt:lpstr>
      <vt:lpstr>Calibri</vt:lpstr>
      <vt:lpstr>Cambria Math</vt:lpstr>
      <vt:lpstr>Lao UI</vt:lpstr>
      <vt:lpstr>Times New Roman</vt:lpstr>
      <vt:lpstr>Wingdings</vt:lpstr>
      <vt:lpstr>Office 主题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AMSUNG</dc:creator>
  <cp:lastModifiedBy>CYD</cp:lastModifiedBy>
  <cp:revision>164</cp:revision>
  <dcterms:created xsi:type="dcterms:W3CDTF">2014-08-08T13:32:37Z</dcterms:created>
  <dcterms:modified xsi:type="dcterms:W3CDTF">2018-12-18T03:30:19Z</dcterms:modified>
</cp:coreProperties>
</file>